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9958534"/>
        <w:docPartObj>
          <w:docPartGallery w:val="Cover Pages"/>
          <w:docPartUnique/>
        </w:docPartObj>
      </w:sdtPr>
      <w:sdtContent>
        <w:p w:rsidR="00B03583" w:rsidRDefault="005D1092">
          <w:r>
            <w:rPr>
              <w:noProof/>
              <w:lang w:eastAsia="en-US"/>
            </w:rPr>
            <w:pict>
              <v:rect id="_x0000_s1032" style="position:absolute;margin-left:0;margin-top:198.65pt;width:549.75pt;height:50.4pt;z-index:251675648;mso-width-percent:900;mso-height-percent:73;mso-top-percent:250;mso-position-horizontal:left;mso-position-horizontal-relative:page;mso-position-vertical-relative:page;mso-width-percent:900;mso-height-percent:73;mso-top-percent:250;v-text-anchor:middle" o:allowincell="f" fillcolor="#4f81bd [3204]" strokecolor="white [3212]" strokeweight="1pt">
                <v:fill color2="#365f91 [2404]"/>
                <v:shadow color="#d8d8d8 [2732]" offset="3pt,3pt" offset2="2pt,2pt"/>
                <v:textbox style="mso-next-textbox:#_x0000_s1032;mso-fit-shape-to-text:t" inset="14.4pt,,14.4pt">
                  <w:txbxContent>
                    <w:sdt>
                      <w:sdtPr>
                        <w:rPr>
                          <w:b/>
                          <w:color w:val="FFFFFF" w:themeColor="background1"/>
                          <w:sz w:val="40"/>
                          <w:szCs w:val="40"/>
                        </w:rPr>
                        <w:alias w:val="Title"/>
                        <w:id w:val="103676091"/>
                        <w:placeholder>
                          <w:docPart w:val="4E27DDA2DD0F47C4AA8DC404F02136F3"/>
                        </w:placeholder>
                        <w:dataBinding w:prefixMappings="xmlns:ns0='http://schemas.openxmlformats.org/package/2006/metadata/core-properties' xmlns:ns1='http://purl.org/dc/elements/1.1/'" w:xpath="/ns0:coreProperties[1]/ns1:title[1]" w:storeItemID="{6C3C8BC8-F283-45AE-878A-BAB7291924A1}"/>
                        <w:text/>
                      </w:sdtPr>
                      <w:sdtContent>
                        <w:p w:rsidR="000D5F05" w:rsidRPr="00B03583" w:rsidRDefault="000D5F05">
                          <w:pPr>
                            <w:pStyle w:val="NoSpacing"/>
                            <w:jc w:val="right"/>
                            <w:rPr>
                              <w:rFonts w:asciiTheme="majorHAnsi" w:eastAsiaTheme="majorEastAsia" w:hAnsiTheme="majorHAnsi" w:cstheme="majorBidi"/>
                              <w:b/>
                              <w:color w:val="FFFFFF" w:themeColor="background1"/>
                              <w:sz w:val="40"/>
                              <w:szCs w:val="40"/>
                            </w:rPr>
                          </w:pPr>
                          <w:r w:rsidRPr="00B03583">
                            <w:rPr>
                              <w:b/>
                              <w:color w:val="FFFFFF" w:themeColor="background1"/>
                              <w:sz w:val="40"/>
                              <w:szCs w:val="40"/>
                            </w:rPr>
                            <w:t>Instrument Deployment Arm on Lunar Rover</w:t>
                          </w:r>
                        </w:p>
                      </w:sdtContent>
                    </w:sdt>
                  </w:txbxContent>
                </v:textbox>
                <w10:wrap anchorx="page" anchory="page"/>
              </v:rect>
            </w:pict>
          </w:r>
          <w:r>
            <w:rPr>
              <w:noProof/>
              <w:lang w:eastAsia="en-US"/>
            </w:rPr>
            <w:pict>
              <v:group id="_x0000_s1026" style="position:absolute;margin-left:1934.35pt;margin-top:0;width:244.8pt;height:11in;z-index:251657215;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56"/>
                            <w:szCs w:val="56"/>
                          </w:rPr>
                          <w:alias w:val="Year"/>
                          <w:id w:val="103676087"/>
                          <w:placeholder>
                            <w:docPart w:val="03FC953B424D465D9380864A178D02C9"/>
                          </w:placeholder>
                          <w:dataBinding w:prefixMappings="xmlns:ns0='http://schemas.microsoft.com/office/2006/coverPageProps'" w:xpath="/ns0:CoverPageProperties[1]/ns0:PublishDate[1]" w:storeItemID="{55AF091B-3C7A-41E3-B477-F2FDAA23CFDA}"/>
                          <w:date w:fullDate="2009-11-24T00:00:00Z">
                            <w:dateFormat w:val="yyyy"/>
                            <w:lid w:val="en-US"/>
                            <w:storeMappedDataAs w:val="dateTime"/>
                            <w:calendar w:val="gregorian"/>
                          </w:date>
                        </w:sdtPr>
                        <w:sdtContent>
                          <w:p w:rsidR="000D5F05" w:rsidRDefault="000D5F0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56"/>
                                <w:szCs w:val="56"/>
                              </w:rPr>
                              <w:t>2009</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sdt>
                        <w:sdtPr>
                          <w:rPr>
                            <w:color w:val="FFFFFF" w:themeColor="background1"/>
                            <w:sz w:val="40"/>
                            <w:szCs w:val="40"/>
                          </w:rPr>
                          <w:alias w:val="Author"/>
                          <w:id w:val="103676095"/>
                          <w:placeholder>
                            <w:docPart w:val="BFB9398467AE48E59D65157585E81C38"/>
                          </w:placeholder>
                          <w:dataBinding w:prefixMappings="xmlns:ns0='http://schemas.openxmlformats.org/package/2006/metadata/core-properties' xmlns:ns1='http://purl.org/dc/elements/1.1/'" w:xpath="/ns0:coreProperties[1]/ns1:creator[1]" w:storeItemID="{6C3C8BC8-F283-45AE-878A-BAB7291924A1}"/>
                          <w:text/>
                        </w:sdtPr>
                        <w:sdtContent>
                          <w:p w:rsidR="000D5F05" w:rsidRDefault="000D5F05">
                            <w:pPr>
                              <w:pStyle w:val="NoSpacing"/>
                              <w:spacing w:line="360" w:lineRule="auto"/>
                              <w:rPr>
                                <w:color w:val="FFFFFF" w:themeColor="background1"/>
                              </w:rPr>
                            </w:pPr>
                            <w:r w:rsidRPr="0018054F">
                              <w:rPr>
                                <w:color w:val="FFFFFF" w:themeColor="background1"/>
                                <w:sz w:val="40"/>
                                <w:szCs w:val="40"/>
                              </w:rPr>
                              <w:t xml:space="preserve">Bill Pang </w:t>
                            </w:r>
                            <w:r>
                              <w:rPr>
                                <w:color w:val="FFFFFF" w:themeColor="background1"/>
                                <w:sz w:val="40"/>
                                <w:szCs w:val="40"/>
                              </w:rPr>
                              <w:t xml:space="preserve">             </w:t>
                            </w:r>
                            <w:r w:rsidRPr="0018054F">
                              <w:rPr>
                                <w:color w:val="FFFFFF" w:themeColor="background1"/>
                                <w:sz w:val="40"/>
                                <w:szCs w:val="40"/>
                              </w:rPr>
                              <w:t>Garrette Marcotte Justin Leung</w:t>
                            </w:r>
                          </w:p>
                        </w:sdtContent>
                      </w:sdt>
                      <w:sdt>
                        <w:sdtPr>
                          <w:rPr>
                            <w:b/>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0D5F05" w:rsidRDefault="000D5F05">
                            <w:pPr>
                              <w:pStyle w:val="NoSpacing"/>
                              <w:spacing w:line="360" w:lineRule="auto"/>
                              <w:rPr>
                                <w:color w:val="FFFFFF" w:themeColor="background1"/>
                              </w:rPr>
                            </w:pPr>
                            <w:r w:rsidRPr="0018054F">
                              <w:rPr>
                                <w:b/>
                                <w:color w:val="FFFFFF" w:themeColor="background1"/>
                              </w:rPr>
                              <w:t>MAE 345 Midterm Project</w:t>
                            </w:r>
                          </w:p>
                        </w:sdtContent>
                      </w:sdt>
                      <w:p w:rsidR="000D5F05" w:rsidRDefault="000D5F05">
                        <w:pPr>
                          <w:pStyle w:val="NoSpacing"/>
                          <w:spacing w:line="360" w:lineRule="auto"/>
                          <w:rPr>
                            <w:color w:val="FFFFFF" w:themeColor="background1"/>
                          </w:rPr>
                        </w:pPr>
                      </w:p>
                    </w:txbxContent>
                  </v:textbox>
                </v:rect>
                <w10:wrap anchorx="page" anchory="page"/>
              </v:group>
            </w:pict>
          </w:r>
        </w:p>
        <w:p w:rsidR="00B03583" w:rsidRDefault="00560AA0">
          <w:r>
            <w:rPr>
              <w:noProof/>
            </w:rPr>
            <w:drawing>
              <wp:anchor distT="0" distB="0" distL="114300" distR="114300" simplePos="0" relativeHeight="251676672" behindDoc="0" locked="0" layoutInCell="1" allowOverlap="1">
                <wp:simplePos x="0" y="0"/>
                <wp:positionH relativeFrom="column">
                  <wp:posOffset>352425</wp:posOffset>
                </wp:positionH>
                <wp:positionV relativeFrom="paragraph">
                  <wp:posOffset>2048510</wp:posOffset>
                </wp:positionV>
                <wp:extent cx="5486400" cy="4114800"/>
                <wp:effectExtent l="19050" t="0" r="0" b="0"/>
                <wp:wrapTight wrapText="bothSides">
                  <wp:wrapPolygon edited="0">
                    <wp:start x="-75" y="0"/>
                    <wp:lineTo x="-75" y="21500"/>
                    <wp:lineTo x="21600" y="21500"/>
                    <wp:lineTo x="21600" y="0"/>
                    <wp:lineTo x="-75" y="0"/>
                  </wp:wrapPolygon>
                </wp:wrapTight>
                <wp:docPr id="5" name="Picture 5" descr="http://isaiahtwofour.com/images/Apollo_15_Lunar_Rover_and_Irw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saiahtwofour.com/images/Apollo_15_Lunar_Rover_and_Irwin.jpg"/>
                        <pic:cNvPicPr>
                          <a:picLocks noChangeAspect="1" noChangeArrowheads="1"/>
                        </pic:cNvPicPr>
                      </pic:nvPicPr>
                      <pic:blipFill>
                        <a:blip r:embed="rId10"/>
                        <a:srcRect/>
                        <a:stretch>
                          <a:fillRect/>
                        </a:stretch>
                      </pic:blipFill>
                      <pic:spPr bwMode="auto">
                        <a:xfrm>
                          <a:off x="0" y="0"/>
                          <a:ext cx="5486400" cy="4114800"/>
                        </a:xfrm>
                        <a:prstGeom prst="rect">
                          <a:avLst/>
                        </a:prstGeom>
                        <a:noFill/>
                        <a:ln w="9525">
                          <a:noFill/>
                          <a:miter lim="800000"/>
                          <a:headEnd/>
                          <a:tailEnd/>
                        </a:ln>
                      </pic:spPr>
                    </pic:pic>
                  </a:graphicData>
                </a:graphic>
              </wp:anchor>
            </w:drawing>
          </w:r>
          <w:r w:rsidR="00B03583">
            <w:br w:type="page"/>
          </w:r>
        </w:p>
      </w:sdtContent>
    </w:sdt>
    <w:p w:rsidR="003955BD" w:rsidRPr="00A56A68" w:rsidRDefault="00A56A68" w:rsidP="00A56A68">
      <w:pPr>
        <w:tabs>
          <w:tab w:val="left" w:pos="210"/>
        </w:tabs>
        <w:rPr>
          <w:b/>
          <w:sz w:val="32"/>
          <w:szCs w:val="32"/>
        </w:rPr>
      </w:pPr>
      <w:r w:rsidRPr="00A56A68">
        <w:rPr>
          <w:b/>
          <w:sz w:val="32"/>
          <w:szCs w:val="32"/>
        </w:rPr>
        <w:lastRenderedPageBreak/>
        <w:t>A</w:t>
      </w:r>
      <w:r w:rsidR="003955BD" w:rsidRPr="00A56A68">
        <w:rPr>
          <w:b/>
          <w:sz w:val="32"/>
          <w:szCs w:val="32"/>
        </w:rPr>
        <w:t>bstract</w:t>
      </w:r>
    </w:p>
    <w:p w:rsidR="007C6384" w:rsidRDefault="007C6384" w:rsidP="00AF4C25">
      <w:pPr>
        <w:pStyle w:val="ListParagraph"/>
      </w:pPr>
    </w:p>
    <w:p w:rsidR="003955BD" w:rsidRDefault="00AF4C25" w:rsidP="00AF4C25">
      <w:pPr>
        <w:pStyle w:val="ListParagraph"/>
      </w:pPr>
      <w:r>
        <w:t xml:space="preserve">In this paper we present a proposal for the design of the instrument deployment arm for a lunar rover. The purpose of the rover is to examine geological structure on the Moon, specifically, to taking pictures of cross sections of rocks on the Moon. </w:t>
      </w:r>
      <w:r w:rsidR="007D2730">
        <w:t xml:space="preserve">Such information is believed to yield useful insight on minerals available on the Moon, as well as prior existence of water and microorganisms. </w:t>
      </w:r>
    </w:p>
    <w:p w:rsidR="001F5B58" w:rsidRDefault="001F5B58" w:rsidP="00AF4C25">
      <w:pPr>
        <w:pStyle w:val="ListParagraph"/>
      </w:pPr>
    </w:p>
    <w:p w:rsidR="00175D47" w:rsidRDefault="00175D47" w:rsidP="00AF4C25">
      <w:pPr>
        <w:pStyle w:val="ListParagraph"/>
      </w:pPr>
      <w:r>
        <w:t>The arm is to be placed folded up underneath the rover. After the rover is parked near a rock, the goal is for the arm extend out to engage to rock, drill into it, take pictures of the cross section exposed, and retrieve itself back to its folded position.</w:t>
      </w:r>
    </w:p>
    <w:p w:rsidR="00287B0B" w:rsidRDefault="00287B0B" w:rsidP="00AF4C25">
      <w:pPr>
        <w:pStyle w:val="ListParagraph"/>
      </w:pPr>
    </w:p>
    <w:p w:rsidR="001F5B58" w:rsidRDefault="00287B0B" w:rsidP="00AF4C25">
      <w:pPr>
        <w:pStyle w:val="ListParagraph"/>
      </w:pPr>
      <w:r>
        <w:t xml:space="preserve">It is assumed that the rover is similar to the Mars Exploration Rover. </w:t>
      </w:r>
      <w:r w:rsidR="001F5B58">
        <w:t xml:space="preserve">The components of the arm </w:t>
      </w:r>
      <w:r w:rsidR="00E11086">
        <w:t>are</w:t>
      </w:r>
      <w:r w:rsidR="001F5B58">
        <w:t xml:space="preserve"> designed on computer using Pro Engineer, and the action of the arm is simulated in Matlab.</w:t>
      </w:r>
      <w:r w:rsidR="00E11086">
        <w:t xml:space="preserve"> Simulation includes the movement of the rocker bogie system, a well known device on the Mars Rover.</w:t>
      </w:r>
    </w:p>
    <w:p w:rsidR="001C21B3" w:rsidRDefault="001C21B3" w:rsidP="00AF4C25">
      <w:pPr>
        <w:pStyle w:val="ListParagraph"/>
      </w:pPr>
    </w:p>
    <w:p w:rsidR="001C21B3" w:rsidRDefault="001C21B3" w:rsidP="00AF4C25">
      <w:pPr>
        <w:pStyle w:val="ListParagraph"/>
      </w:pPr>
      <w:r>
        <w:t>After detailed design and analysis of simulation, we have formed a very realistic and reasonably optimized design for the arm</w:t>
      </w:r>
      <w:r w:rsidR="00FD66FB">
        <w:t xml:space="preserve"> that can be easily manufactured and assembled as described, should the need arise.</w:t>
      </w: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166059" w:rsidRDefault="00166059" w:rsidP="00791C52"/>
    <w:sdt>
      <w:sdtPr>
        <w:rPr>
          <w:rFonts w:asciiTheme="minorHAnsi" w:eastAsiaTheme="minorEastAsia" w:hAnsiTheme="minorHAnsi" w:cstheme="minorBidi"/>
          <w:b w:val="0"/>
          <w:bCs w:val="0"/>
          <w:color w:val="auto"/>
          <w:sz w:val="22"/>
          <w:szCs w:val="22"/>
          <w:lang w:eastAsia="zh-CN"/>
        </w:rPr>
        <w:id w:val="23743174"/>
        <w:docPartObj>
          <w:docPartGallery w:val="Table of Contents"/>
          <w:docPartUnique/>
        </w:docPartObj>
      </w:sdtPr>
      <w:sdtContent>
        <w:p w:rsidR="00C33A38" w:rsidRDefault="00C33A38">
          <w:pPr>
            <w:pStyle w:val="TOCHeading"/>
          </w:pPr>
        </w:p>
        <w:p w:rsidR="00BD46B4" w:rsidRDefault="00BD46B4">
          <w:pPr>
            <w:pStyle w:val="TOCHeading"/>
          </w:pPr>
          <w:r>
            <w:t>Table of Contents</w:t>
          </w:r>
        </w:p>
        <w:p w:rsidR="00673D86" w:rsidRPr="00673D86" w:rsidRDefault="00673D86" w:rsidP="0074544E">
          <w:pPr>
            <w:rPr>
              <w:lang w:eastAsia="en-US"/>
            </w:rPr>
          </w:pPr>
        </w:p>
        <w:p w:rsidR="00C9039D" w:rsidRDefault="005D1092">
          <w:pPr>
            <w:pStyle w:val="TOC1"/>
            <w:tabs>
              <w:tab w:val="left" w:pos="440"/>
              <w:tab w:val="right" w:leader="dot" w:pos="8630"/>
            </w:tabs>
            <w:rPr>
              <w:noProof/>
              <w:lang w:eastAsia="zh-CN"/>
            </w:rPr>
          </w:pPr>
          <w:r>
            <w:fldChar w:fldCharType="begin"/>
          </w:r>
          <w:r w:rsidR="00BD46B4">
            <w:instrText xml:space="preserve"> TOC \o "1-3" \h \z \u </w:instrText>
          </w:r>
          <w:r>
            <w:fldChar w:fldCharType="separate"/>
          </w:r>
          <w:hyperlink w:anchor="_Toc246827535" w:history="1">
            <w:r w:rsidR="00C9039D" w:rsidRPr="0017416E">
              <w:rPr>
                <w:rStyle w:val="Hyperlink"/>
                <w:b/>
                <w:noProof/>
              </w:rPr>
              <w:t>I.</w:t>
            </w:r>
            <w:r w:rsidR="00C9039D">
              <w:rPr>
                <w:noProof/>
                <w:lang w:eastAsia="zh-CN"/>
              </w:rPr>
              <w:tab/>
            </w:r>
            <w:r w:rsidR="00C9039D" w:rsidRPr="0017416E">
              <w:rPr>
                <w:rStyle w:val="Hyperlink"/>
                <w:b/>
                <w:noProof/>
              </w:rPr>
              <w:t>Introduction</w:t>
            </w:r>
            <w:r w:rsidR="00C9039D">
              <w:rPr>
                <w:noProof/>
                <w:webHidden/>
              </w:rPr>
              <w:tab/>
            </w:r>
            <w:r w:rsidR="00C9039D">
              <w:rPr>
                <w:noProof/>
                <w:webHidden/>
              </w:rPr>
              <w:fldChar w:fldCharType="begin"/>
            </w:r>
            <w:r w:rsidR="00C9039D">
              <w:rPr>
                <w:noProof/>
                <w:webHidden/>
              </w:rPr>
              <w:instrText xml:space="preserve"> PAGEREF _Toc246827535 \h </w:instrText>
            </w:r>
            <w:r w:rsidR="00C9039D">
              <w:rPr>
                <w:noProof/>
                <w:webHidden/>
              </w:rPr>
            </w:r>
            <w:r w:rsidR="00C9039D">
              <w:rPr>
                <w:noProof/>
                <w:webHidden/>
              </w:rPr>
              <w:fldChar w:fldCharType="separate"/>
            </w:r>
            <w:r w:rsidR="00C9039D">
              <w:rPr>
                <w:noProof/>
                <w:webHidden/>
              </w:rPr>
              <w:t>3</w:t>
            </w:r>
            <w:r w:rsidR="00C9039D">
              <w:rPr>
                <w:noProof/>
                <w:webHidden/>
              </w:rPr>
              <w:fldChar w:fldCharType="end"/>
            </w:r>
          </w:hyperlink>
        </w:p>
        <w:p w:rsidR="00C9039D" w:rsidRDefault="00C9039D">
          <w:pPr>
            <w:pStyle w:val="TOC1"/>
            <w:tabs>
              <w:tab w:val="left" w:pos="440"/>
              <w:tab w:val="right" w:leader="dot" w:pos="8630"/>
            </w:tabs>
            <w:rPr>
              <w:noProof/>
              <w:lang w:eastAsia="zh-CN"/>
            </w:rPr>
          </w:pPr>
          <w:hyperlink w:anchor="_Toc246827536" w:history="1">
            <w:r w:rsidRPr="0017416E">
              <w:rPr>
                <w:rStyle w:val="Hyperlink"/>
                <w:b/>
                <w:noProof/>
              </w:rPr>
              <w:t>II.</w:t>
            </w:r>
            <w:r>
              <w:rPr>
                <w:noProof/>
                <w:lang w:eastAsia="zh-CN"/>
              </w:rPr>
              <w:tab/>
            </w:r>
            <w:r w:rsidRPr="0017416E">
              <w:rPr>
                <w:rStyle w:val="Hyperlink"/>
                <w:b/>
                <w:noProof/>
              </w:rPr>
              <w:t>Arm Configurations</w:t>
            </w:r>
            <w:r>
              <w:rPr>
                <w:noProof/>
                <w:webHidden/>
              </w:rPr>
              <w:tab/>
            </w:r>
            <w:r>
              <w:rPr>
                <w:noProof/>
                <w:webHidden/>
              </w:rPr>
              <w:fldChar w:fldCharType="begin"/>
            </w:r>
            <w:r>
              <w:rPr>
                <w:noProof/>
                <w:webHidden/>
              </w:rPr>
              <w:instrText xml:space="preserve"> PAGEREF _Toc246827536 \h </w:instrText>
            </w:r>
            <w:r>
              <w:rPr>
                <w:noProof/>
                <w:webHidden/>
              </w:rPr>
            </w:r>
            <w:r>
              <w:rPr>
                <w:noProof/>
                <w:webHidden/>
              </w:rPr>
              <w:fldChar w:fldCharType="separate"/>
            </w:r>
            <w:r>
              <w:rPr>
                <w:noProof/>
                <w:webHidden/>
              </w:rPr>
              <w:t>4</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37" w:history="1">
            <w:r w:rsidRPr="0017416E">
              <w:rPr>
                <w:rStyle w:val="Hyperlink"/>
                <w:b/>
                <w:noProof/>
              </w:rPr>
              <w:t>2.1</w:t>
            </w:r>
            <w:r>
              <w:rPr>
                <w:noProof/>
                <w:lang w:eastAsia="zh-CN"/>
              </w:rPr>
              <w:tab/>
            </w:r>
            <w:r w:rsidRPr="0017416E">
              <w:rPr>
                <w:rStyle w:val="Hyperlink"/>
                <w:b/>
                <w:noProof/>
              </w:rPr>
              <w:t>Overview of Components</w:t>
            </w:r>
            <w:r>
              <w:rPr>
                <w:noProof/>
                <w:webHidden/>
              </w:rPr>
              <w:tab/>
            </w:r>
            <w:r>
              <w:rPr>
                <w:noProof/>
                <w:webHidden/>
              </w:rPr>
              <w:fldChar w:fldCharType="begin"/>
            </w:r>
            <w:r>
              <w:rPr>
                <w:noProof/>
                <w:webHidden/>
              </w:rPr>
              <w:instrText xml:space="preserve"> PAGEREF _Toc246827537 \h </w:instrText>
            </w:r>
            <w:r>
              <w:rPr>
                <w:noProof/>
                <w:webHidden/>
              </w:rPr>
            </w:r>
            <w:r>
              <w:rPr>
                <w:noProof/>
                <w:webHidden/>
              </w:rPr>
              <w:fldChar w:fldCharType="separate"/>
            </w:r>
            <w:r>
              <w:rPr>
                <w:noProof/>
                <w:webHidden/>
              </w:rPr>
              <w:t>4</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38" w:history="1">
            <w:r w:rsidRPr="0017416E">
              <w:rPr>
                <w:rStyle w:val="Hyperlink"/>
                <w:b/>
                <w:noProof/>
              </w:rPr>
              <w:t>2.2</w:t>
            </w:r>
            <w:r>
              <w:rPr>
                <w:noProof/>
                <w:lang w:eastAsia="zh-CN"/>
              </w:rPr>
              <w:tab/>
            </w:r>
            <w:r w:rsidRPr="0017416E">
              <w:rPr>
                <w:rStyle w:val="Hyperlink"/>
                <w:b/>
                <w:noProof/>
              </w:rPr>
              <w:t>Designs of Individual Mechanical Parts (Justin)</w:t>
            </w:r>
            <w:r>
              <w:rPr>
                <w:noProof/>
                <w:webHidden/>
              </w:rPr>
              <w:tab/>
            </w:r>
            <w:r>
              <w:rPr>
                <w:noProof/>
                <w:webHidden/>
              </w:rPr>
              <w:fldChar w:fldCharType="begin"/>
            </w:r>
            <w:r>
              <w:rPr>
                <w:noProof/>
                <w:webHidden/>
              </w:rPr>
              <w:instrText xml:space="preserve"> PAGEREF _Toc246827538 \h </w:instrText>
            </w:r>
            <w:r>
              <w:rPr>
                <w:noProof/>
                <w:webHidden/>
              </w:rPr>
            </w:r>
            <w:r>
              <w:rPr>
                <w:noProof/>
                <w:webHidden/>
              </w:rPr>
              <w:fldChar w:fldCharType="separate"/>
            </w:r>
            <w:r>
              <w:rPr>
                <w:noProof/>
                <w:webHidden/>
              </w:rPr>
              <w:t>7</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39" w:history="1">
            <w:r w:rsidRPr="0017416E">
              <w:rPr>
                <w:rStyle w:val="Hyperlink"/>
                <w:b/>
                <w:noProof/>
              </w:rPr>
              <w:t>2.3</w:t>
            </w:r>
            <w:r>
              <w:rPr>
                <w:noProof/>
                <w:lang w:eastAsia="zh-CN"/>
              </w:rPr>
              <w:tab/>
            </w:r>
            <w:r w:rsidRPr="0017416E">
              <w:rPr>
                <w:rStyle w:val="Hyperlink"/>
                <w:b/>
                <w:noProof/>
              </w:rPr>
              <w:t>A model of the Arm used in Simulation</w:t>
            </w:r>
            <w:r>
              <w:rPr>
                <w:noProof/>
                <w:webHidden/>
              </w:rPr>
              <w:tab/>
            </w:r>
            <w:r>
              <w:rPr>
                <w:noProof/>
                <w:webHidden/>
              </w:rPr>
              <w:fldChar w:fldCharType="begin"/>
            </w:r>
            <w:r>
              <w:rPr>
                <w:noProof/>
                <w:webHidden/>
              </w:rPr>
              <w:instrText xml:space="preserve"> PAGEREF _Toc246827539 \h </w:instrText>
            </w:r>
            <w:r>
              <w:rPr>
                <w:noProof/>
                <w:webHidden/>
              </w:rPr>
            </w:r>
            <w:r>
              <w:rPr>
                <w:noProof/>
                <w:webHidden/>
              </w:rPr>
              <w:fldChar w:fldCharType="separate"/>
            </w:r>
            <w:r>
              <w:rPr>
                <w:noProof/>
                <w:webHidden/>
              </w:rPr>
              <w:t>9</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40" w:history="1">
            <w:r w:rsidRPr="0017416E">
              <w:rPr>
                <w:rStyle w:val="Hyperlink"/>
                <w:b/>
                <w:noProof/>
              </w:rPr>
              <w:t>2.4</w:t>
            </w:r>
            <w:r>
              <w:rPr>
                <w:noProof/>
                <w:lang w:eastAsia="zh-CN"/>
              </w:rPr>
              <w:tab/>
            </w:r>
            <w:r w:rsidRPr="0017416E">
              <w:rPr>
                <w:rStyle w:val="Hyperlink"/>
                <w:b/>
                <w:noProof/>
              </w:rPr>
              <w:t>Range of Action</w:t>
            </w:r>
            <w:r>
              <w:rPr>
                <w:noProof/>
                <w:webHidden/>
              </w:rPr>
              <w:tab/>
            </w:r>
            <w:r>
              <w:rPr>
                <w:noProof/>
                <w:webHidden/>
              </w:rPr>
              <w:fldChar w:fldCharType="begin"/>
            </w:r>
            <w:r>
              <w:rPr>
                <w:noProof/>
                <w:webHidden/>
              </w:rPr>
              <w:instrText xml:space="preserve"> PAGEREF _Toc246827540 \h </w:instrText>
            </w:r>
            <w:r>
              <w:rPr>
                <w:noProof/>
                <w:webHidden/>
              </w:rPr>
            </w:r>
            <w:r>
              <w:rPr>
                <w:noProof/>
                <w:webHidden/>
              </w:rPr>
              <w:fldChar w:fldCharType="separate"/>
            </w:r>
            <w:r>
              <w:rPr>
                <w:noProof/>
                <w:webHidden/>
              </w:rPr>
              <w:t>11</w:t>
            </w:r>
            <w:r>
              <w:rPr>
                <w:noProof/>
                <w:webHidden/>
              </w:rPr>
              <w:fldChar w:fldCharType="end"/>
            </w:r>
          </w:hyperlink>
        </w:p>
        <w:p w:rsidR="00C9039D" w:rsidRDefault="00C9039D">
          <w:pPr>
            <w:pStyle w:val="TOC1"/>
            <w:tabs>
              <w:tab w:val="left" w:pos="660"/>
              <w:tab w:val="right" w:leader="dot" w:pos="8630"/>
            </w:tabs>
            <w:rPr>
              <w:noProof/>
              <w:lang w:eastAsia="zh-CN"/>
            </w:rPr>
          </w:pPr>
          <w:hyperlink w:anchor="_Toc246827541" w:history="1">
            <w:r w:rsidRPr="0017416E">
              <w:rPr>
                <w:rStyle w:val="Hyperlink"/>
                <w:b/>
                <w:noProof/>
              </w:rPr>
              <w:t>III.</w:t>
            </w:r>
            <w:r>
              <w:rPr>
                <w:noProof/>
                <w:lang w:eastAsia="zh-CN"/>
              </w:rPr>
              <w:tab/>
            </w:r>
            <w:r w:rsidRPr="0017416E">
              <w:rPr>
                <w:rStyle w:val="Hyperlink"/>
                <w:b/>
                <w:noProof/>
              </w:rPr>
              <w:t>Materials (Justin)</w:t>
            </w:r>
            <w:r>
              <w:rPr>
                <w:noProof/>
                <w:webHidden/>
              </w:rPr>
              <w:tab/>
            </w:r>
            <w:r>
              <w:rPr>
                <w:noProof/>
                <w:webHidden/>
              </w:rPr>
              <w:fldChar w:fldCharType="begin"/>
            </w:r>
            <w:r>
              <w:rPr>
                <w:noProof/>
                <w:webHidden/>
              </w:rPr>
              <w:instrText xml:space="preserve"> PAGEREF _Toc246827541 \h </w:instrText>
            </w:r>
            <w:r>
              <w:rPr>
                <w:noProof/>
                <w:webHidden/>
              </w:rPr>
            </w:r>
            <w:r>
              <w:rPr>
                <w:noProof/>
                <w:webHidden/>
              </w:rPr>
              <w:fldChar w:fldCharType="separate"/>
            </w:r>
            <w:r>
              <w:rPr>
                <w:noProof/>
                <w:webHidden/>
              </w:rPr>
              <w:t>12</w:t>
            </w:r>
            <w:r>
              <w:rPr>
                <w:noProof/>
                <w:webHidden/>
              </w:rPr>
              <w:fldChar w:fldCharType="end"/>
            </w:r>
          </w:hyperlink>
        </w:p>
        <w:p w:rsidR="00C9039D" w:rsidRDefault="00C9039D">
          <w:pPr>
            <w:pStyle w:val="TOC1"/>
            <w:tabs>
              <w:tab w:val="left" w:pos="660"/>
              <w:tab w:val="right" w:leader="dot" w:pos="8630"/>
            </w:tabs>
            <w:rPr>
              <w:noProof/>
              <w:lang w:eastAsia="zh-CN"/>
            </w:rPr>
          </w:pPr>
          <w:hyperlink w:anchor="_Toc246827542" w:history="1">
            <w:r w:rsidRPr="0017416E">
              <w:rPr>
                <w:rStyle w:val="Hyperlink"/>
                <w:b/>
                <w:noProof/>
              </w:rPr>
              <w:t>IV.</w:t>
            </w:r>
            <w:r>
              <w:rPr>
                <w:noProof/>
                <w:lang w:eastAsia="zh-CN"/>
              </w:rPr>
              <w:tab/>
            </w:r>
            <w:r w:rsidRPr="0017416E">
              <w:rPr>
                <w:rStyle w:val="Hyperlink"/>
                <w:b/>
                <w:noProof/>
              </w:rPr>
              <w:t>Sensors and Actuators (Justin)</w:t>
            </w:r>
            <w:r>
              <w:rPr>
                <w:noProof/>
                <w:webHidden/>
              </w:rPr>
              <w:tab/>
            </w:r>
            <w:r>
              <w:rPr>
                <w:noProof/>
                <w:webHidden/>
              </w:rPr>
              <w:fldChar w:fldCharType="begin"/>
            </w:r>
            <w:r>
              <w:rPr>
                <w:noProof/>
                <w:webHidden/>
              </w:rPr>
              <w:instrText xml:space="preserve"> PAGEREF _Toc246827542 \h </w:instrText>
            </w:r>
            <w:r>
              <w:rPr>
                <w:noProof/>
                <w:webHidden/>
              </w:rPr>
            </w:r>
            <w:r>
              <w:rPr>
                <w:noProof/>
                <w:webHidden/>
              </w:rPr>
              <w:fldChar w:fldCharType="separate"/>
            </w:r>
            <w:r>
              <w:rPr>
                <w:noProof/>
                <w:webHidden/>
              </w:rPr>
              <w:t>13</w:t>
            </w:r>
            <w:r>
              <w:rPr>
                <w:noProof/>
                <w:webHidden/>
              </w:rPr>
              <w:fldChar w:fldCharType="end"/>
            </w:r>
          </w:hyperlink>
        </w:p>
        <w:p w:rsidR="00C9039D" w:rsidRDefault="00C9039D">
          <w:pPr>
            <w:pStyle w:val="TOC1"/>
            <w:tabs>
              <w:tab w:val="left" w:pos="440"/>
              <w:tab w:val="right" w:leader="dot" w:pos="8630"/>
            </w:tabs>
            <w:rPr>
              <w:noProof/>
              <w:lang w:eastAsia="zh-CN"/>
            </w:rPr>
          </w:pPr>
          <w:hyperlink w:anchor="_Toc246827543" w:history="1">
            <w:r w:rsidRPr="0017416E">
              <w:rPr>
                <w:rStyle w:val="Hyperlink"/>
                <w:b/>
                <w:noProof/>
              </w:rPr>
              <w:t>V.</w:t>
            </w:r>
            <w:r>
              <w:rPr>
                <w:noProof/>
                <w:lang w:eastAsia="zh-CN"/>
              </w:rPr>
              <w:tab/>
            </w:r>
            <w:r w:rsidRPr="0017416E">
              <w:rPr>
                <w:rStyle w:val="Hyperlink"/>
                <w:b/>
                <w:noProof/>
              </w:rPr>
              <w:t>Mechanism of Action</w:t>
            </w:r>
            <w:r>
              <w:rPr>
                <w:noProof/>
                <w:webHidden/>
              </w:rPr>
              <w:tab/>
            </w:r>
            <w:r>
              <w:rPr>
                <w:noProof/>
                <w:webHidden/>
              </w:rPr>
              <w:fldChar w:fldCharType="begin"/>
            </w:r>
            <w:r>
              <w:rPr>
                <w:noProof/>
                <w:webHidden/>
              </w:rPr>
              <w:instrText xml:space="preserve"> PAGEREF _Toc246827543 \h </w:instrText>
            </w:r>
            <w:r>
              <w:rPr>
                <w:noProof/>
                <w:webHidden/>
              </w:rPr>
            </w:r>
            <w:r>
              <w:rPr>
                <w:noProof/>
                <w:webHidden/>
              </w:rPr>
              <w:fldChar w:fldCharType="separate"/>
            </w:r>
            <w:r>
              <w:rPr>
                <w:noProof/>
                <w:webHidden/>
              </w:rPr>
              <w:t>14</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44" w:history="1">
            <w:r w:rsidRPr="0017416E">
              <w:rPr>
                <w:rStyle w:val="Hyperlink"/>
                <w:b/>
                <w:noProof/>
              </w:rPr>
              <w:t>5.1</w:t>
            </w:r>
            <w:r>
              <w:rPr>
                <w:noProof/>
                <w:lang w:eastAsia="zh-CN"/>
              </w:rPr>
              <w:tab/>
            </w:r>
            <w:r w:rsidRPr="0017416E">
              <w:rPr>
                <w:rStyle w:val="Hyperlink"/>
                <w:b/>
                <w:noProof/>
              </w:rPr>
              <w:t>Overview</w:t>
            </w:r>
            <w:r>
              <w:rPr>
                <w:noProof/>
                <w:webHidden/>
              </w:rPr>
              <w:tab/>
            </w:r>
            <w:r>
              <w:rPr>
                <w:noProof/>
                <w:webHidden/>
              </w:rPr>
              <w:fldChar w:fldCharType="begin"/>
            </w:r>
            <w:r>
              <w:rPr>
                <w:noProof/>
                <w:webHidden/>
              </w:rPr>
              <w:instrText xml:space="preserve"> PAGEREF _Toc246827544 \h </w:instrText>
            </w:r>
            <w:r>
              <w:rPr>
                <w:noProof/>
                <w:webHidden/>
              </w:rPr>
            </w:r>
            <w:r>
              <w:rPr>
                <w:noProof/>
                <w:webHidden/>
              </w:rPr>
              <w:fldChar w:fldCharType="separate"/>
            </w:r>
            <w:r>
              <w:rPr>
                <w:noProof/>
                <w:webHidden/>
              </w:rPr>
              <w:t>14</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45" w:history="1">
            <w:r w:rsidRPr="0017416E">
              <w:rPr>
                <w:rStyle w:val="Hyperlink"/>
                <w:b/>
                <w:noProof/>
              </w:rPr>
              <w:t>5.2</w:t>
            </w:r>
            <w:r>
              <w:rPr>
                <w:noProof/>
                <w:lang w:eastAsia="zh-CN"/>
              </w:rPr>
              <w:tab/>
            </w:r>
            <w:r w:rsidRPr="0017416E">
              <w:rPr>
                <w:rStyle w:val="Hyperlink"/>
                <w:b/>
                <w:noProof/>
              </w:rPr>
              <w:t>Calculating the Reference Position</w:t>
            </w:r>
            <w:r>
              <w:rPr>
                <w:noProof/>
                <w:webHidden/>
              </w:rPr>
              <w:tab/>
            </w:r>
            <w:r>
              <w:rPr>
                <w:noProof/>
                <w:webHidden/>
              </w:rPr>
              <w:fldChar w:fldCharType="begin"/>
            </w:r>
            <w:r>
              <w:rPr>
                <w:noProof/>
                <w:webHidden/>
              </w:rPr>
              <w:instrText xml:space="preserve"> PAGEREF _Toc246827545 \h </w:instrText>
            </w:r>
            <w:r>
              <w:rPr>
                <w:noProof/>
                <w:webHidden/>
              </w:rPr>
            </w:r>
            <w:r>
              <w:rPr>
                <w:noProof/>
                <w:webHidden/>
              </w:rPr>
              <w:fldChar w:fldCharType="separate"/>
            </w:r>
            <w:r>
              <w:rPr>
                <w:noProof/>
                <w:webHidden/>
              </w:rPr>
              <w:t>14</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46" w:history="1">
            <w:r w:rsidRPr="0017416E">
              <w:rPr>
                <w:rStyle w:val="Hyperlink"/>
                <w:b/>
                <w:noProof/>
              </w:rPr>
              <w:t>5.3</w:t>
            </w:r>
            <w:r>
              <w:rPr>
                <w:noProof/>
                <w:lang w:eastAsia="zh-CN"/>
              </w:rPr>
              <w:tab/>
            </w:r>
            <w:r w:rsidRPr="0017416E">
              <w:rPr>
                <w:rStyle w:val="Hyperlink"/>
                <w:b/>
                <w:noProof/>
              </w:rPr>
              <w:t>Generating Angle Signals</w:t>
            </w:r>
            <w:r>
              <w:rPr>
                <w:noProof/>
                <w:webHidden/>
              </w:rPr>
              <w:tab/>
            </w:r>
            <w:r>
              <w:rPr>
                <w:noProof/>
                <w:webHidden/>
              </w:rPr>
              <w:fldChar w:fldCharType="begin"/>
            </w:r>
            <w:r>
              <w:rPr>
                <w:noProof/>
                <w:webHidden/>
              </w:rPr>
              <w:instrText xml:space="preserve"> PAGEREF _Toc246827546 \h </w:instrText>
            </w:r>
            <w:r>
              <w:rPr>
                <w:noProof/>
                <w:webHidden/>
              </w:rPr>
            </w:r>
            <w:r>
              <w:rPr>
                <w:noProof/>
                <w:webHidden/>
              </w:rPr>
              <w:fldChar w:fldCharType="separate"/>
            </w:r>
            <w:r>
              <w:rPr>
                <w:noProof/>
                <w:webHidden/>
              </w:rPr>
              <w:t>17</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47" w:history="1">
            <w:r w:rsidRPr="0017416E">
              <w:rPr>
                <w:rStyle w:val="Hyperlink"/>
                <w:b/>
                <w:noProof/>
              </w:rPr>
              <w:t>5.4</w:t>
            </w:r>
            <w:r>
              <w:rPr>
                <w:noProof/>
                <w:lang w:eastAsia="zh-CN"/>
              </w:rPr>
              <w:tab/>
            </w:r>
            <w:r w:rsidRPr="0017416E">
              <w:rPr>
                <w:rStyle w:val="Hyperlink"/>
                <w:b/>
                <w:noProof/>
              </w:rPr>
              <w:t>Rocker Bogie</w:t>
            </w:r>
            <w:r>
              <w:rPr>
                <w:noProof/>
                <w:webHidden/>
              </w:rPr>
              <w:tab/>
            </w:r>
            <w:r>
              <w:rPr>
                <w:noProof/>
                <w:webHidden/>
              </w:rPr>
              <w:fldChar w:fldCharType="begin"/>
            </w:r>
            <w:r>
              <w:rPr>
                <w:noProof/>
                <w:webHidden/>
              </w:rPr>
              <w:instrText xml:space="preserve"> PAGEREF _Toc246827547 \h </w:instrText>
            </w:r>
            <w:r>
              <w:rPr>
                <w:noProof/>
                <w:webHidden/>
              </w:rPr>
            </w:r>
            <w:r>
              <w:rPr>
                <w:noProof/>
                <w:webHidden/>
              </w:rPr>
              <w:fldChar w:fldCharType="separate"/>
            </w:r>
            <w:r>
              <w:rPr>
                <w:noProof/>
                <w:webHidden/>
              </w:rPr>
              <w:t>22</w:t>
            </w:r>
            <w:r>
              <w:rPr>
                <w:noProof/>
                <w:webHidden/>
              </w:rPr>
              <w:fldChar w:fldCharType="end"/>
            </w:r>
          </w:hyperlink>
        </w:p>
        <w:p w:rsidR="00C9039D" w:rsidRDefault="00C9039D">
          <w:pPr>
            <w:pStyle w:val="TOC1"/>
            <w:tabs>
              <w:tab w:val="left" w:pos="660"/>
              <w:tab w:val="right" w:leader="dot" w:pos="8630"/>
            </w:tabs>
            <w:rPr>
              <w:noProof/>
              <w:lang w:eastAsia="zh-CN"/>
            </w:rPr>
          </w:pPr>
          <w:hyperlink w:anchor="_Toc246827548" w:history="1">
            <w:r w:rsidRPr="0017416E">
              <w:rPr>
                <w:rStyle w:val="Hyperlink"/>
                <w:b/>
                <w:noProof/>
              </w:rPr>
              <w:t>VI.</w:t>
            </w:r>
            <w:r>
              <w:rPr>
                <w:noProof/>
                <w:lang w:eastAsia="zh-CN"/>
              </w:rPr>
              <w:tab/>
            </w:r>
            <w:r w:rsidRPr="0017416E">
              <w:rPr>
                <w:rStyle w:val="Hyperlink"/>
                <w:b/>
                <w:noProof/>
              </w:rPr>
              <w:t>Control Logic (Garrette)</w:t>
            </w:r>
            <w:r>
              <w:rPr>
                <w:noProof/>
                <w:webHidden/>
              </w:rPr>
              <w:tab/>
            </w:r>
            <w:r>
              <w:rPr>
                <w:noProof/>
                <w:webHidden/>
              </w:rPr>
              <w:fldChar w:fldCharType="begin"/>
            </w:r>
            <w:r>
              <w:rPr>
                <w:noProof/>
                <w:webHidden/>
              </w:rPr>
              <w:instrText xml:space="preserve"> PAGEREF _Toc246827548 \h </w:instrText>
            </w:r>
            <w:r>
              <w:rPr>
                <w:noProof/>
                <w:webHidden/>
              </w:rPr>
            </w:r>
            <w:r>
              <w:rPr>
                <w:noProof/>
                <w:webHidden/>
              </w:rPr>
              <w:fldChar w:fldCharType="separate"/>
            </w:r>
            <w:r>
              <w:rPr>
                <w:noProof/>
                <w:webHidden/>
              </w:rPr>
              <w:t>24</w:t>
            </w:r>
            <w:r>
              <w:rPr>
                <w:noProof/>
                <w:webHidden/>
              </w:rPr>
              <w:fldChar w:fldCharType="end"/>
            </w:r>
          </w:hyperlink>
        </w:p>
        <w:p w:rsidR="00C9039D" w:rsidRDefault="00C9039D">
          <w:pPr>
            <w:pStyle w:val="TOC1"/>
            <w:tabs>
              <w:tab w:val="left" w:pos="660"/>
              <w:tab w:val="right" w:leader="dot" w:pos="8630"/>
            </w:tabs>
            <w:rPr>
              <w:noProof/>
              <w:lang w:eastAsia="zh-CN"/>
            </w:rPr>
          </w:pPr>
          <w:hyperlink w:anchor="_Toc246827549" w:history="1">
            <w:r w:rsidRPr="0017416E">
              <w:rPr>
                <w:rStyle w:val="Hyperlink"/>
                <w:b/>
                <w:noProof/>
              </w:rPr>
              <w:t>VII.</w:t>
            </w:r>
            <w:r>
              <w:rPr>
                <w:noProof/>
                <w:lang w:eastAsia="zh-CN"/>
              </w:rPr>
              <w:tab/>
            </w:r>
            <w:r w:rsidRPr="0017416E">
              <w:rPr>
                <w:rStyle w:val="Hyperlink"/>
                <w:b/>
                <w:noProof/>
              </w:rPr>
              <w:t>Arm in Action</w:t>
            </w:r>
            <w:r>
              <w:rPr>
                <w:noProof/>
                <w:webHidden/>
              </w:rPr>
              <w:tab/>
            </w:r>
            <w:r>
              <w:rPr>
                <w:noProof/>
                <w:webHidden/>
              </w:rPr>
              <w:fldChar w:fldCharType="begin"/>
            </w:r>
            <w:r>
              <w:rPr>
                <w:noProof/>
                <w:webHidden/>
              </w:rPr>
              <w:instrText xml:space="preserve"> PAGEREF _Toc246827549 \h </w:instrText>
            </w:r>
            <w:r>
              <w:rPr>
                <w:noProof/>
                <w:webHidden/>
              </w:rPr>
            </w:r>
            <w:r>
              <w:rPr>
                <w:noProof/>
                <w:webHidden/>
              </w:rPr>
              <w:fldChar w:fldCharType="separate"/>
            </w:r>
            <w:r>
              <w:rPr>
                <w:noProof/>
                <w:webHidden/>
              </w:rPr>
              <w:t>25</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50" w:history="1">
            <w:r w:rsidRPr="0017416E">
              <w:rPr>
                <w:rStyle w:val="Hyperlink"/>
                <w:b/>
                <w:noProof/>
              </w:rPr>
              <w:t>7.1</w:t>
            </w:r>
            <w:r>
              <w:rPr>
                <w:noProof/>
                <w:lang w:eastAsia="zh-CN"/>
              </w:rPr>
              <w:tab/>
            </w:r>
            <w:r w:rsidRPr="0017416E">
              <w:rPr>
                <w:rStyle w:val="Hyperlink"/>
                <w:b/>
                <w:noProof/>
              </w:rPr>
              <w:t>Simulation</w:t>
            </w:r>
            <w:r>
              <w:rPr>
                <w:noProof/>
                <w:webHidden/>
              </w:rPr>
              <w:tab/>
            </w:r>
            <w:r>
              <w:rPr>
                <w:noProof/>
                <w:webHidden/>
              </w:rPr>
              <w:fldChar w:fldCharType="begin"/>
            </w:r>
            <w:r>
              <w:rPr>
                <w:noProof/>
                <w:webHidden/>
              </w:rPr>
              <w:instrText xml:space="preserve"> PAGEREF _Toc246827550 \h </w:instrText>
            </w:r>
            <w:r>
              <w:rPr>
                <w:noProof/>
                <w:webHidden/>
              </w:rPr>
            </w:r>
            <w:r>
              <w:rPr>
                <w:noProof/>
                <w:webHidden/>
              </w:rPr>
              <w:fldChar w:fldCharType="separate"/>
            </w:r>
            <w:r>
              <w:rPr>
                <w:noProof/>
                <w:webHidden/>
              </w:rPr>
              <w:t>25</w:t>
            </w:r>
            <w:r>
              <w:rPr>
                <w:noProof/>
                <w:webHidden/>
              </w:rPr>
              <w:fldChar w:fldCharType="end"/>
            </w:r>
          </w:hyperlink>
        </w:p>
        <w:p w:rsidR="00C9039D" w:rsidRDefault="00C9039D">
          <w:pPr>
            <w:pStyle w:val="TOC2"/>
            <w:tabs>
              <w:tab w:val="left" w:pos="880"/>
              <w:tab w:val="right" w:leader="dot" w:pos="8630"/>
            </w:tabs>
            <w:rPr>
              <w:noProof/>
              <w:lang w:eastAsia="zh-CN"/>
            </w:rPr>
          </w:pPr>
          <w:hyperlink w:anchor="_Toc246827551" w:history="1">
            <w:r w:rsidRPr="0017416E">
              <w:rPr>
                <w:rStyle w:val="Hyperlink"/>
                <w:b/>
                <w:noProof/>
              </w:rPr>
              <w:t>7.2</w:t>
            </w:r>
            <w:r>
              <w:rPr>
                <w:noProof/>
                <w:lang w:eastAsia="zh-CN"/>
              </w:rPr>
              <w:tab/>
            </w:r>
            <w:r w:rsidRPr="0017416E">
              <w:rPr>
                <w:rStyle w:val="Hyperlink"/>
                <w:b/>
                <w:noProof/>
              </w:rPr>
              <w:t>Snapshots of Unfold Arm with Actual Parts</w:t>
            </w:r>
            <w:r>
              <w:rPr>
                <w:noProof/>
                <w:webHidden/>
              </w:rPr>
              <w:tab/>
            </w:r>
            <w:r>
              <w:rPr>
                <w:noProof/>
                <w:webHidden/>
              </w:rPr>
              <w:fldChar w:fldCharType="begin"/>
            </w:r>
            <w:r>
              <w:rPr>
                <w:noProof/>
                <w:webHidden/>
              </w:rPr>
              <w:instrText xml:space="preserve"> PAGEREF _Toc246827551 \h </w:instrText>
            </w:r>
            <w:r>
              <w:rPr>
                <w:noProof/>
                <w:webHidden/>
              </w:rPr>
            </w:r>
            <w:r>
              <w:rPr>
                <w:noProof/>
                <w:webHidden/>
              </w:rPr>
              <w:fldChar w:fldCharType="separate"/>
            </w:r>
            <w:r>
              <w:rPr>
                <w:noProof/>
                <w:webHidden/>
              </w:rPr>
              <w:t>26</w:t>
            </w:r>
            <w:r>
              <w:rPr>
                <w:noProof/>
                <w:webHidden/>
              </w:rPr>
              <w:fldChar w:fldCharType="end"/>
            </w:r>
          </w:hyperlink>
        </w:p>
        <w:p w:rsidR="00C9039D" w:rsidRDefault="00C9039D">
          <w:pPr>
            <w:pStyle w:val="TOC2"/>
            <w:tabs>
              <w:tab w:val="right" w:leader="dot" w:pos="8630"/>
            </w:tabs>
            <w:rPr>
              <w:noProof/>
              <w:lang w:eastAsia="zh-CN"/>
            </w:rPr>
          </w:pPr>
          <w:hyperlink w:anchor="_Toc246827552" w:history="1">
            <w:r w:rsidRPr="0017416E">
              <w:rPr>
                <w:rStyle w:val="Hyperlink"/>
                <w:b/>
                <w:noProof/>
              </w:rPr>
              <w:t>13.3 Power Consumption (Garrette)</w:t>
            </w:r>
            <w:r>
              <w:rPr>
                <w:noProof/>
                <w:webHidden/>
              </w:rPr>
              <w:tab/>
            </w:r>
            <w:r>
              <w:rPr>
                <w:noProof/>
                <w:webHidden/>
              </w:rPr>
              <w:fldChar w:fldCharType="begin"/>
            </w:r>
            <w:r>
              <w:rPr>
                <w:noProof/>
                <w:webHidden/>
              </w:rPr>
              <w:instrText xml:space="preserve"> PAGEREF _Toc246827552 \h </w:instrText>
            </w:r>
            <w:r>
              <w:rPr>
                <w:noProof/>
                <w:webHidden/>
              </w:rPr>
            </w:r>
            <w:r>
              <w:rPr>
                <w:noProof/>
                <w:webHidden/>
              </w:rPr>
              <w:fldChar w:fldCharType="separate"/>
            </w:r>
            <w:r>
              <w:rPr>
                <w:noProof/>
                <w:webHidden/>
              </w:rPr>
              <w:t>27</w:t>
            </w:r>
            <w:r>
              <w:rPr>
                <w:noProof/>
                <w:webHidden/>
              </w:rPr>
              <w:fldChar w:fldCharType="end"/>
            </w:r>
          </w:hyperlink>
        </w:p>
        <w:p w:rsidR="00C9039D" w:rsidRDefault="00C9039D">
          <w:pPr>
            <w:pStyle w:val="TOC1"/>
            <w:tabs>
              <w:tab w:val="left" w:pos="660"/>
              <w:tab w:val="right" w:leader="dot" w:pos="8630"/>
            </w:tabs>
            <w:rPr>
              <w:noProof/>
              <w:lang w:eastAsia="zh-CN"/>
            </w:rPr>
          </w:pPr>
          <w:hyperlink w:anchor="_Toc246827553" w:history="1">
            <w:r w:rsidRPr="0017416E">
              <w:rPr>
                <w:rStyle w:val="Hyperlink"/>
                <w:b/>
                <w:noProof/>
              </w:rPr>
              <w:t>IX.</w:t>
            </w:r>
            <w:r>
              <w:rPr>
                <w:noProof/>
                <w:lang w:eastAsia="zh-CN"/>
              </w:rPr>
              <w:tab/>
            </w:r>
            <w:r w:rsidRPr="0017416E">
              <w:rPr>
                <w:rStyle w:val="Hyperlink"/>
                <w:b/>
                <w:noProof/>
              </w:rPr>
              <w:t>Major Pitfalls</w:t>
            </w:r>
            <w:r>
              <w:rPr>
                <w:noProof/>
                <w:webHidden/>
              </w:rPr>
              <w:tab/>
            </w:r>
            <w:r>
              <w:rPr>
                <w:noProof/>
                <w:webHidden/>
              </w:rPr>
              <w:fldChar w:fldCharType="begin"/>
            </w:r>
            <w:r>
              <w:rPr>
                <w:noProof/>
                <w:webHidden/>
              </w:rPr>
              <w:instrText xml:space="preserve"> PAGEREF _Toc246827553 \h </w:instrText>
            </w:r>
            <w:r>
              <w:rPr>
                <w:noProof/>
                <w:webHidden/>
              </w:rPr>
            </w:r>
            <w:r>
              <w:rPr>
                <w:noProof/>
                <w:webHidden/>
              </w:rPr>
              <w:fldChar w:fldCharType="separate"/>
            </w:r>
            <w:r>
              <w:rPr>
                <w:noProof/>
                <w:webHidden/>
              </w:rPr>
              <w:t>28</w:t>
            </w:r>
            <w:r>
              <w:rPr>
                <w:noProof/>
                <w:webHidden/>
              </w:rPr>
              <w:fldChar w:fldCharType="end"/>
            </w:r>
          </w:hyperlink>
        </w:p>
        <w:p w:rsidR="00C9039D" w:rsidRDefault="00C9039D">
          <w:pPr>
            <w:pStyle w:val="TOC1"/>
            <w:tabs>
              <w:tab w:val="left" w:pos="440"/>
              <w:tab w:val="right" w:leader="dot" w:pos="8630"/>
            </w:tabs>
            <w:rPr>
              <w:noProof/>
              <w:lang w:eastAsia="zh-CN"/>
            </w:rPr>
          </w:pPr>
          <w:hyperlink w:anchor="_Toc246827554" w:history="1">
            <w:r w:rsidRPr="0017416E">
              <w:rPr>
                <w:rStyle w:val="Hyperlink"/>
                <w:b/>
                <w:noProof/>
              </w:rPr>
              <w:t>X.</w:t>
            </w:r>
            <w:r>
              <w:rPr>
                <w:noProof/>
                <w:lang w:eastAsia="zh-CN"/>
              </w:rPr>
              <w:tab/>
            </w:r>
            <w:r w:rsidRPr="0017416E">
              <w:rPr>
                <w:rStyle w:val="Hyperlink"/>
                <w:b/>
                <w:noProof/>
              </w:rPr>
              <w:t>Feasibility and Future</w:t>
            </w:r>
            <w:r>
              <w:rPr>
                <w:noProof/>
                <w:webHidden/>
              </w:rPr>
              <w:tab/>
            </w:r>
            <w:r>
              <w:rPr>
                <w:noProof/>
                <w:webHidden/>
              </w:rPr>
              <w:fldChar w:fldCharType="begin"/>
            </w:r>
            <w:r>
              <w:rPr>
                <w:noProof/>
                <w:webHidden/>
              </w:rPr>
              <w:instrText xml:space="preserve"> PAGEREF _Toc246827554 \h </w:instrText>
            </w:r>
            <w:r>
              <w:rPr>
                <w:noProof/>
                <w:webHidden/>
              </w:rPr>
            </w:r>
            <w:r>
              <w:rPr>
                <w:noProof/>
                <w:webHidden/>
              </w:rPr>
              <w:fldChar w:fldCharType="separate"/>
            </w:r>
            <w:r>
              <w:rPr>
                <w:noProof/>
                <w:webHidden/>
              </w:rPr>
              <w:t>28</w:t>
            </w:r>
            <w:r>
              <w:rPr>
                <w:noProof/>
                <w:webHidden/>
              </w:rPr>
              <w:fldChar w:fldCharType="end"/>
            </w:r>
          </w:hyperlink>
        </w:p>
        <w:p w:rsidR="00C9039D" w:rsidRDefault="00C9039D">
          <w:pPr>
            <w:pStyle w:val="TOC1"/>
            <w:tabs>
              <w:tab w:val="left" w:pos="660"/>
              <w:tab w:val="right" w:leader="dot" w:pos="8630"/>
            </w:tabs>
            <w:rPr>
              <w:noProof/>
              <w:lang w:eastAsia="zh-CN"/>
            </w:rPr>
          </w:pPr>
          <w:hyperlink w:anchor="_Toc246827555" w:history="1">
            <w:r w:rsidRPr="0017416E">
              <w:rPr>
                <w:rStyle w:val="Hyperlink"/>
                <w:b/>
                <w:noProof/>
              </w:rPr>
              <w:t>XI.</w:t>
            </w:r>
            <w:r>
              <w:rPr>
                <w:noProof/>
                <w:lang w:eastAsia="zh-CN"/>
              </w:rPr>
              <w:tab/>
            </w:r>
            <w:r w:rsidRPr="0017416E">
              <w:rPr>
                <w:rStyle w:val="Hyperlink"/>
                <w:b/>
                <w:noProof/>
              </w:rPr>
              <w:t>Conclusion</w:t>
            </w:r>
            <w:r>
              <w:rPr>
                <w:noProof/>
                <w:webHidden/>
              </w:rPr>
              <w:tab/>
            </w:r>
            <w:r>
              <w:rPr>
                <w:noProof/>
                <w:webHidden/>
              </w:rPr>
              <w:fldChar w:fldCharType="begin"/>
            </w:r>
            <w:r>
              <w:rPr>
                <w:noProof/>
                <w:webHidden/>
              </w:rPr>
              <w:instrText xml:space="preserve"> PAGEREF _Toc246827555 \h </w:instrText>
            </w:r>
            <w:r>
              <w:rPr>
                <w:noProof/>
                <w:webHidden/>
              </w:rPr>
            </w:r>
            <w:r>
              <w:rPr>
                <w:noProof/>
                <w:webHidden/>
              </w:rPr>
              <w:fldChar w:fldCharType="separate"/>
            </w:r>
            <w:r>
              <w:rPr>
                <w:noProof/>
                <w:webHidden/>
              </w:rPr>
              <w:t>28</w:t>
            </w:r>
            <w:r>
              <w:rPr>
                <w:noProof/>
                <w:webHidden/>
              </w:rPr>
              <w:fldChar w:fldCharType="end"/>
            </w:r>
          </w:hyperlink>
        </w:p>
        <w:p w:rsidR="00C9039D" w:rsidRDefault="00C9039D">
          <w:pPr>
            <w:pStyle w:val="TOC1"/>
            <w:tabs>
              <w:tab w:val="right" w:leader="dot" w:pos="8630"/>
            </w:tabs>
            <w:rPr>
              <w:noProof/>
              <w:lang w:eastAsia="zh-CN"/>
            </w:rPr>
          </w:pPr>
          <w:hyperlink w:anchor="_Toc246827556" w:history="1">
            <w:r w:rsidRPr="0017416E">
              <w:rPr>
                <w:rStyle w:val="Hyperlink"/>
                <w:noProof/>
              </w:rPr>
              <w:t>Works Cited</w:t>
            </w:r>
            <w:r>
              <w:rPr>
                <w:noProof/>
                <w:webHidden/>
              </w:rPr>
              <w:tab/>
            </w:r>
            <w:r>
              <w:rPr>
                <w:noProof/>
                <w:webHidden/>
              </w:rPr>
              <w:fldChar w:fldCharType="begin"/>
            </w:r>
            <w:r>
              <w:rPr>
                <w:noProof/>
                <w:webHidden/>
              </w:rPr>
              <w:instrText xml:space="preserve"> PAGEREF _Toc246827556 \h </w:instrText>
            </w:r>
            <w:r>
              <w:rPr>
                <w:noProof/>
                <w:webHidden/>
              </w:rPr>
            </w:r>
            <w:r>
              <w:rPr>
                <w:noProof/>
                <w:webHidden/>
              </w:rPr>
              <w:fldChar w:fldCharType="separate"/>
            </w:r>
            <w:r>
              <w:rPr>
                <w:noProof/>
                <w:webHidden/>
              </w:rPr>
              <w:t>28</w:t>
            </w:r>
            <w:r>
              <w:rPr>
                <w:noProof/>
                <w:webHidden/>
              </w:rPr>
              <w:fldChar w:fldCharType="end"/>
            </w:r>
          </w:hyperlink>
        </w:p>
        <w:p w:rsidR="00C9039D" w:rsidRDefault="00C9039D">
          <w:pPr>
            <w:pStyle w:val="TOC1"/>
            <w:tabs>
              <w:tab w:val="right" w:leader="dot" w:pos="8630"/>
            </w:tabs>
            <w:rPr>
              <w:noProof/>
              <w:lang w:eastAsia="zh-CN"/>
            </w:rPr>
          </w:pPr>
          <w:hyperlink w:anchor="_Toc246827557" w:history="1">
            <w:r w:rsidRPr="0017416E">
              <w:rPr>
                <w:rStyle w:val="Hyperlink"/>
                <w:noProof/>
              </w:rPr>
              <w:t>Appendix: Matlab code for Angle Calculator</w:t>
            </w:r>
            <w:r>
              <w:rPr>
                <w:noProof/>
                <w:webHidden/>
              </w:rPr>
              <w:tab/>
            </w:r>
            <w:r>
              <w:rPr>
                <w:noProof/>
                <w:webHidden/>
              </w:rPr>
              <w:fldChar w:fldCharType="begin"/>
            </w:r>
            <w:r>
              <w:rPr>
                <w:noProof/>
                <w:webHidden/>
              </w:rPr>
              <w:instrText xml:space="preserve"> PAGEREF _Toc246827557 \h </w:instrText>
            </w:r>
            <w:r>
              <w:rPr>
                <w:noProof/>
                <w:webHidden/>
              </w:rPr>
            </w:r>
            <w:r>
              <w:rPr>
                <w:noProof/>
                <w:webHidden/>
              </w:rPr>
              <w:fldChar w:fldCharType="separate"/>
            </w:r>
            <w:r>
              <w:rPr>
                <w:noProof/>
                <w:webHidden/>
              </w:rPr>
              <w:t>29</w:t>
            </w:r>
            <w:r>
              <w:rPr>
                <w:noProof/>
                <w:webHidden/>
              </w:rPr>
              <w:fldChar w:fldCharType="end"/>
            </w:r>
          </w:hyperlink>
        </w:p>
        <w:p w:rsidR="00BD46B4" w:rsidRDefault="005D1092" w:rsidP="0074544E">
          <w:r>
            <w:fldChar w:fldCharType="end"/>
          </w:r>
        </w:p>
      </w:sdtContent>
    </w:sdt>
    <w:p w:rsidR="00166059" w:rsidRDefault="00166059" w:rsidP="00BD46B4">
      <w:pPr>
        <w:pStyle w:val="TOCHeading"/>
      </w:pPr>
    </w:p>
    <w:p w:rsidR="00166059" w:rsidRDefault="00166059" w:rsidP="00791C52"/>
    <w:p w:rsidR="00166059" w:rsidRDefault="00166059" w:rsidP="00791C52"/>
    <w:p w:rsidR="00166059" w:rsidRDefault="00166059" w:rsidP="00791C52"/>
    <w:p w:rsidR="00166059" w:rsidRDefault="00166059" w:rsidP="00791C52"/>
    <w:p w:rsidR="00166059" w:rsidRDefault="00166059" w:rsidP="00791C52"/>
    <w:p w:rsidR="00487AE5" w:rsidRPr="008B7EA7" w:rsidRDefault="00166059" w:rsidP="00BD46B4">
      <w:pPr>
        <w:pStyle w:val="ListParagraph"/>
        <w:numPr>
          <w:ilvl w:val="0"/>
          <w:numId w:val="3"/>
        </w:numPr>
        <w:outlineLvl w:val="0"/>
        <w:rPr>
          <w:b/>
          <w:sz w:val="32"/>
          <w:szCs w:val="32"/>
        </w:rPr>
      </w:pPr>
      <w:bookmarkStart w:id="0" w:name="_Toc246827535"/>
      <w:r w:rsidRPr="008B7EA7">
        <w:rPr>
          <w:b/>
          <w:sz w:val="32"/>
          <w:szCs w:val="32"/>
        </w:rPr>
        <w:t>Introduction</w:t>
      </w:r>
      <w:bookmarkEnd w:id="0"/>
    </w:p>
    <w:p w:rsidR="004E4315" w:rsidRDefault="007B5F64" w:rsidP="008B7EA7">
      <w:pPr>
        <w:pStyle w:val="ListParagraph"/>
        <w:numPr>
          <w:ilvl w:val="1"/>
          <w:numId w:val="3"/>
        </w:numPr>
      </w:pPr>
      <w:r>
        <w:t>Background and motivation</w:t>
      </w:r>
    </w:p>
    <w:p w:rsidR="00A23502" w:rsidRDefault="00A23502" w:rsidP="00A23502">
      <w:pPr>
        <w:pStyle w:val="ListParagraph"/>
        <w:ind w:left="1080"/>
      </w:pPr>
    </w:p>
    <w:p w:rsidR="00A23502" w:rsidRDefault="00A23502" w:rsidP="00A23502">
      <w:pPr>
        <w:pStyle w:val="ListParagraph"/>
        <w:ind w:left="1080"/>
      </w:pPr>
    </w:p>
    <w:p w:rsidR="00A23502" w:rsidRDefault="00A23502" w:rsidP="00A23502">
      <w:pPr>
        <w:pStyle w:val="ListParagraph"/>
        <w:ind w:left="1080"/>
      </w:pPr>
    </w:p>
    <w:p w:rsidR="004E4315" w:rsidRDefault="008B7EA7" w:rsidP="008B7EA7">
      <w:pPr>
        <w:pStyle w:val="ListParagraph"/>
        <w:numPr>
          <w:ilvl w:val="1"/>
          <w:numId w:val="3"/>
        </w:numPr>
      </w:pPr>
      <w:r>
        <w:t>High Level Logic Flow inside Robot</w:t>
      </w:r>
    </w:p>
    <w:p w:rsidR="008A31FF" w:rsidRDefault="00FA3034" w:rsidP="008A31FF">
      <w:pPr>
        <w:pStyle w:val="ListParagraph"/>
      </w:pPr>
      <w:r>
        <w:object w:dxaOrig="5971"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84.5pt" o:ole="">
            <v:imagedata r:id="rId11" o:title=""/>
          </v:shape>
          <o:OLEObject Type="Embed" ProgID="Visio.Drawing.11" ShapeID="_x0000_i1025" DrawAspect="Content" ObjectID="_1320569640" r:id="rId12"/>
        </w:object>
      </w:r>
    </w:p>
    <w:p w:rsidR="00BF0DB8" w:rsidRDefault="00BF0DB8" w:rsidP="006E6FFC">
      <w:pPr>
        <w:pStyle w:val="ListParagraph"/>
        <w:numPr>
          <w:ilvl w:val="1"/>
          <w:numId w:val="3"/>
        </w:numPr>
      </w:pPr>
      <w:r>
        <w:t>Organization of paper</w:t>
      </w:r>
    </w:p>
    <w:p w:rsidR="006A233D" w:rsidRDefault="006A233D" w:rsidP="00D44262"/>
    <w:p w:rsidR="00791C52" w:rsidRPr="008B7EA7" w:rsidRDefault="004E4315" w:rsidP="00BD46B4">
      <w:pPr>
        <w:pStyle w:val="ListParagraph"/>
        <w:numPr>
          <w:ilvl w:val="0"/>
          <w:numId w:val="3"/>
        </w:numPr>
        <w:outlineLvl w:val="0"/>
        <w:rPr>
          <w:b/>
          <w:sz w:val="32"/>
          <w:szCs w:val="32"/>
        </w:rPr>
      </w:pPr>
      <w:bookmarkStart w:id="1" w:name="_Toc246827536"/>
      <w:r w:rsidRPr="008B7EA7">
        <w:rPr>
          <w:b/>
          <w:sz w:val="32"/>
          <w:szCs w:val="32"/>
        </w:rPr>
        <w:t>Arm Configurations</w:t>
      </w:r>
      <w:bookmarkEnd w:id="1"/>
    </w:p>
    <w:p w:rsidR="006E6FFC" w:rsidRDefault="006E6FFC" w:rsidP="00945B2E">
      <w:pPr>
        <w:pStyle w:val="NoSpacing"/>
        <w:numPr>
          <w:ilvl w:val="1"/>
          <w:numId w:val="3"/>
        </w:numPr>
        <w:outlineLvl w:val="1"/>
        <w:rPr>
          <w:b/>
        </w:rPr>
      </w:pPr>
      <w:bookmarkStart w:id="2" w:name="_Toc246827537"/>
      <w:r w:rsidRPr="00E83A13">
        <w:rPr>
          <w:b/>
        </w:rPr>
        <w:t>Overview of Components</w:t>
      </w:r>
      <w:bookmarkEnd w:id="2"/>
    </w:p>
    <w:p w:rsidR="00B50D49" w:rsidRDefault="00B50D49" w:rsidP="00B50D49">
      <w:pPr>
        <w:pStyle w:val="NoSpacing"/>
        <w:ind w:left="360"/>
        <w:outlineLvl w:val="1"/>
      </w:pPr>
    </w:p>
    <w:p w:rsidR="000672E9" w:rsidRDefault="0072426D" w:rsidP="000672E9">
      <w:pPr>
        <w:pStyle w:val="NoSpacing"/>
      </w:pPr>
      <w:r>
        <w:t>Before we talk about the arm components, we will first make a few a</w:t>
      </w:r>
      <w:r w:rsidR="000672E9">
        <w:t>ssumption</w:t>
      </w:r>
      <w:r>
        <w:t>s</w:t>
      </w:r>
      <w:r w:rsidR="000672E9">
        <w:t xml:space="preserve"> on </w:t>
      </w:r>
      <w:r>
        <w:t xml:space="preserve">the dimensions of the </w:t>
      </w:r>
      <w:r w:rsidR="000672E9">
        <w:t>rover</w:t>
      </w:r>
      <w:r>
        <w:t>:  r</w:t>
      </w:r>
      <w:r w:rsidR="000672E9">
        <w:t>over is about 1.2m wid</w:t>
      </w:r>
      <w:r>
        <w:t>e, and around</w:t>
      </w:r>
      <w:r w:rsidR="000672E9">
        <w:t xml:space="preserve"> 1.5 m</w:t>
      </w:r>
      <w:r>
        <w:t xml:space="preserve"> long; the chassis is lifted </w:t>
      </w:r>
      <w:r>
        <w:lastRenderedPageBreak/>
        <w:t xml:space="preserve">off ground for about 10 – 12 cm. The wheel width is about 15 cm, but wheels extend outside the chassis. These estimates are based on the Spirit </w:t>
      </w:r>
      <w:r w:rsidR="00A22FF2">
        <w:t>a</w:t>
      </w:r>
      <w:r>
        <w:t>nd Opportunity Mar Exploration Rovers.</w:t>
      </w:r>
      <w:r w:rsidR="000672E9">
        <w:t xml:space="preserve">  </w:t>
      </w:r>
    </w:p>
    <w:p w:rsidR="00A22FF2" w:rsidRDefault="00A22FF2" w:rsidP="000672E9">
      <w:pPr>
        <w:pStyle w:val="NoSpacing"/>
      </w:pPr>
    </w:p>
    <w:p w:rsidR="000672E9" w:rsidRDefault="00A22FF2" w:rsidP="000672E9">
      <w:pPr>
        <w:pStyle w:val="NoSpacing"/>
      </w:pPr>
      <w:r>
        <w:t xml:space="preserve">The </w:t>
      </w:r>
      <w:r w:rsidR="000672E9">
        <w:t xml:space="preserve">Arm will be anchored beneath the vehicle, 5 cm to the </w:t>
      </w:r>
      <w:r w:rsidR="000672E9" w:rsidRPr="00A8621E">
        <w:rPr>
          <w:b/>
        </w:rPr>
        <w:t>right</w:t>
      </w:r>
      <w:r w:rsidR="000672E9">
        <w:t xml:space="preserve"> of </w:t>
      </w:r>
      <w:r>
        <w:t xml:space="preserve">the </w:t>
      </w:r>
      <w:r w:rsidR="000672E9" w:rsidRPr="00A8621E">
        <w:rPr>
          <w:b/>
        </w:rPr>
        <w:t>left</w:t>
      </w:r>
      <w:r w:rsidR="000672E9">
        <w:t xml:space="preserve"> forward wheel, 5 cm from forward </w:t>
      </w:r>
      <w:r w:rsidR="006710B0">
        <w:t xml:space="preserve">edge of rover, and 2 cm below the rover’s chassis. </w:t>
      </w:r>
      <w:r w:rsidR="004458F9">
        <w:t xml:space="preserve">This position is referred to as the base of the arm. </w:t>
      </w:r>
      <w:r w:rsidR="00A46E7D">
        <w:t>This means we have at least a meter laterally and 10 cm vertically to work with</w:t>
      </w:r>
      <w:r w:rsidR="002053E7">
        <w:t xml:space="preserve"> (as space for the arm).</w:t>
      </w:r>
    </w:p>
    <w:p w:rsidR="0080458A" w:rsidRDefault="0080458A" w:rsidP="000672E9">
      <w:pPr>
        <w:pStyle w:val="NoSpacing"/>
      </w:pPr>
    </w:p>
    <w:p w:rsidR="0080458A" w:rsidRDefault="00C328E1" w:rsidP="000672E9">
      <w:pPr>
        <w:pStyle w:val="NoSpacing"/>
      </w:pPr>
      <w:r>
        <w:t>[Diagram]</w:t>
      </w:r>
    </w:p>
    <w:p w:rsidR="007369EB" w:rsidRDefault="007369EB" w:rsidP="000672E9">
      <w:pPr>
        <w:pStyle w:val="NoSpacing"/>
      </w:pPr>
    </w:p>
    <w:p w:rsidR="00D45895" w:rsidRDefault="00D45895" w:rsidP="000672E9">
      <w:pPr>
        <w:pStyle w:val="NoSpacing"/>
      </w:pPr>
      <w:r>
        <w:t>The orientation we will be using is :</w:t>
      </w:r>
    </w:p>
    <w:p w:rsidR="00D45895" w:rsidRDefault="00D45895" w:rsidP="00D45895">
      <w:pPr>
        <w:pStyle w:val="NoSpacing"/>
      </w:pPr>
      <w:r>
        <w:t>Forward = positive x.</w:t>
      </w:r>
    </w:p>
    <w:p w:rsidR="00D45895" w:rsidRDefault="00D45895" w:rsidP="00D45895">
      <w:pPr>
        <w:pStyle w:val="NoSpacing"/>
      </w:pPr>
      <w:r>
        <w:t>Upward = positive y.</w:t>
      </w:r>
    </w:p>
    <w:p w:rsidR="00D45895" w:rsidRDefault="00D45895" w:rsidP="00D45895">
      <w:pPr>
        <w:pStyle w:val="NoSpacing"/>
      </w:pPr>
      <w:r>
        <w:t>Right = positive z.</w:t>
      </w:r>
    </w:p>
    <w:p w:rsidR="007B0400" w:rsidRDefault="007B0400" w:rsidP="00D45895">
      <w:pPr>
        <w:pStyle w:val="NoSpacing"/>
      </w:pPr>
      <w:r>
        <w:t>Origin = base of arm.</w:t>
      </w:r>
    </w:p>
    <w:p w:rsidR="00D45895" w:rsidRDefault="00D45895" w:rsidP="00D45895">
      <w:pPr>
        <w:pStyle w:val="NoSpacing"/>
      </w:pPr>
      <w:r>
        <w:t>(This is a left handed system, but Matlab uses it, so we have adopted it here</w:t>
      </w:r>
      <w:r w:rsidR="00143CED">
        <w:t>.</w:t>
      </w:r>
      <w:r>
        <w:t>)</w:t>
      </w:r>
    </w:p>
    <w:p w:rsidR="00D45895" w:rsidRDefault="00D45895" w:rsidP="000672E9">
      <w:pPr>
        <w:pStyle w:val="NoSpacing"/>
      </w:pPr>
    </w:p>
    <w:p w:rsidR="00227A5C" w:rsidRDefault="00227A5C" w:rsidP="000672E9">
      <w:pPr>
        <w:pStyle w:val="NoSpacing"/>
      </w:pPr>
      <w:r>
        <w:t>The arm will consists of 4 links, as described below from proximal to dis</w:t>
      </w:r>
      <w:r w:rsidR="00140960">
        <w:t>tal.</w:t>
      </w:r>
    </w:p>
    <w:p w:rsidR="004458F9" w:rsidRDefault="00781526" w:rsidP="000672E9">
      <w:pPr>
        <w:pStyle w:val="NoSpacing"/>
      </w:pPr>
      <w:r>
        <w:t xml:space="preserve">The </w:t>
      </w:r>
      <w:r w:rsidRPr="00B864AF">
        <w:rPr>
          <w:b/>
        </w:rPr>
        <w:t>neck piece</w:t>
      </w:r>
      <w:r>
        <w:t xml:space="preserve"> is a short </w:t>
      </w:r>
      <w:r w:rsidR="007D0939">
        <w:t xml:space="preserve">piece pointing forward in the x direction, and based at the arm base. </w:t>
      </w:r>
      <w:r w:rsidR="00D465FE">
        <w:t>It yaws laterally, around the y axis, and it’s purpose it to allow folding and unfolding, as well as to provide lateral flexibility of the arm’s position.</w:t>
      </w:r>
    </w:p>
    <w:p w:rsidR="006932A4" w:rsidRDefault="006932A4" w:rsidP="000672E9">
      <w:pPr>
        <w:pStyle w:val="NoSpacing"/>
      </w:pPr>
    </w:p>
    <w:p w:rsidR="00B864AF" w:rsidRDefault="00B864AF" w:rsidP="000672E9">
      <w:pPr>
        <w:pStyle w:val="NoSpacing"/>
      </w:pPr>
      <w:r>
        <w:t xml:space="preserve">The neck piece is then connected to the </w:t>
      </w:r>
      <w:r w:rsidRPr="00B864AF">
        <w:rPr>
          <w:b/>
        </w:rPr>
        <w:t>upper arm</w:t>
      </w:r>
      <w:r>
        <w:t>, a long link that pitches around the z axis.</w:t>
      </w:r>
      <w:r w:rsidR="00C21352">
        <w:t xml:space="preserve"> It is in turn connected to the </w:t>
      </w:r>
      <w:r w:rsidR="00C21352" w:rsidRPr="00C21352">
        <w:rPr>
          <w:b/>
        </w:rPr>
        <w:t>lower arm</w:t>
      </w:r>
      <w:r w:rsidR="00C21352">
        <w:t xml:space="preserve">, via a small </w:t>
      </w:r>
      <w:r w:rsidR="00C21352" w:rsidRPr="00C21352">
        <w:rPr>
          <w:b/>
        </w:rPr>
        <w:t>connecter piece</w:t>
      </w:r>
      <w:r w:rsidR="00C21352">
        <w:t xml:space="preserve">. </w:t>
      </w:r>
      <w:r w:rsidR="00805406">
        <w:t xml:space="preserve"> The upper arm and lower arm are parallel, but the connector between them is perpendicular to both of them.</w:t>
      </w:r>
      <w:r w:rsidR="00AE78D4">
        <w:t xml:space="preserve"> It’s purpose is to place some lateral distance (in the z direction) so that lower arm may fold completely on upper arm, and also to make room for actuators.</w:t>
      </w:r>
    </w:p>
    <w:p w:rsidR="006932A4" w:rsidRDefault="006932A4" w:rsidP="000672E9">
      <w:pPr>
        <w:pStyle w:val="NoSpacing"/>
      </w:pPr>
    </w:p>
    <w:p w:rsidR="006932A4" w:rsidRDefault="00E62EF8" w:rsidP="000672E9">
      <w:pPr>
        <w:pStyle w:val="NoSpacing"/>
      </w:pPr>
      <w:r>
        <w:t xml:space="preserve"> The lower arm is connected to the </w:t>
      </w:r>
      <w:r w:rsidRPr="00E62EF8">
        <w:rPr>
          <w:b/>
        </w:rPr>
        <w:t>manipulator</w:t>
      </w:r>
      <w:r>
        <w:t xml:space="preserve"> (or tool box), again via a connector piece</w:t>
      </w:r>
      <w:r w:rsidR="00915BAC">
        <w:t xml:space="preserve">. The </w:t>
      </w:r>
      <w:r w:rsidR="002C6C4D">
        <w:t xml:space="preserve">manipulator piece is parallel to lower arm, and spins (up to 360 degrees) in the vertical plane. </w:t>
      </w:r>
      <w:r w:rsidR="004A748E">
        <w:t xml:space="preserve">It is a stick shaped body, with its middle attached to the connecter, which is attached to the lower arm. </w:t>
      </w:r>
      <w:r w:rsidR="000B5376">
        <w:t xml:space="preserve">The 2 ends of the manipulator are the drill head, and the microscopic imager, respectively. </w:t>
      </w:r>
    </w:p>
    <w:p w:rsidR="00E62EF8" w:rsidRDefault="00E62EF8" w:rsidP="000672E9">
      <w:pPr>
        <w:pStyle w:val="NoSpacing"/>
      </w:pPr>
      <w:r>
        <w:t xml:space="preserve"> </w:t>
      </w:r>
    </w:p>
    <w:p w:rsidR="006932A4" w:rsidRDefault="009A38D1" w:rsidP="000672E9">
      <w:pPr>
        <w:pStyle w:val="NoSpacing"/>
      </w:pPr>
      <w:r>
        <w:rPr>
          <w:noProof/>
        </w:rPr>
        <w:lastRenderedPageBreak/>
        <w:drawing>
          <wp:anchor distT="0" distB="0" distL="114300" distR="114300" simplePos="0" relativeHeight="251726848" behindDoc="1" locked="0" layoutInCell="1" allowOverlap="1">
            <wp:simplePos x="0" y="0"/>
            <wp:positionH relativeFrom="column">
              <wp:posOffset>-523875</wp:posOffset>
            </wp:positionH>
            <wp:positionV relativeFrom="paragraph">
              <wp:posOffset>4048125</wp:posOffset>
            </wp:positionV>
            <wp:extent cx="876300" cy="561975"/>
            <wp:effectExtent l="19050" t="0" r="0" b="0"/>
            <wp:wrapTight wrapText="bothSides">
              <wp:wrapPolygon edited="0">
                <wp:start x="-470" y="0"/>
                <wp:lineTo x="-470" y="21234"/>
                <wp:lineTo x="21600" y="21234"/>
                <wp:lineTo x="21600" y="0"/>
                <wp:lineTo x="-470" y="0"/>
              </wp:wrapPolygon>
            </wp:wrapTight>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srcRect t="75833" r="87847" b="11667"/>
                    <a:stretch>
                      <a:fillRect/>
                    </a:stretch>
                  </pic:blipFill>
                  <pic:spPr bwMode="auto">
                    <a:xfrm>
                      <a:off x="0" y="0"/>
                      <a:ext cx="876300" cy="561975"/>
                    </a:xfrm>
                    <a:prstGeom prst="rect">
                      <a:avLst/>
                    </a:prstGeom>
                    <a:noFill/>
                    <a:ln w="9525">
                      <a:noFill/>
                      <a:miter lim="800000"/>
                      <a:headEnd/>
                      <a:tailEnd/>
                    </a:ln>
                  </pic:spPr>
                </pic:pic>
              </a:graphicData>
            </a:graphic>
          </wp:anchor>
        </w:drawing>
      </w:r>
      <w:r w:rsidR="003913F3">
        <w:rPr>
          <w:noProof/>
        </w:rPr>
        <w:pict>
          <v:shapetype id="_x0000_t202" coordsize="21600,21600" o:spt="202" path="m,l,21600r21600,l21600,xe">
            <v:stroke joinstyle="miter"/>
            <v:path gradientshapeok="t" o:connecttype="rect"/>
          </v:shapetype>
          <v:shape id="_x0000_s1069" type="#_x0000_t202" style="position:absolute;margin-left:8.5pt;margin-top:171.9pt;width:73.25pt;height:23.65pt;z-index:251724800;mso-position-horizontal-relative:text;mso-position-vertical-relative:text;mso-width-relative:margin;mso-height-relative:margin" stroked="f">
            <v:textbox>
              <w:txbxContent>
                <w:p w:rsidR="003913F3" w:rsidRDefault="003913F3" w:rsidP="003913F3">
                  <w:r>
                    <w:t>Base of arm</w:t>
                  </w:r>
                </w:p>
              </w:txbxContent>
            </v:textbox>
          </v:shape>
        </w:pict>
      </w:r>
      <w:r w:rsidR="00F75F28">
        <w:rPr>
          <w:noProof/>
        </w:rPr>
        <w:pict>
          <v:shape id="_x0000_s1068" type="#_x0000_t202" style="position:absolute;margin-left:153.35pt;margin-top:324pt;width:55.9pt;height:32.65pt;z-index:251723776;mso-height-percent:200;mso-position-horizontal-relative:text;mso-position-vertical-relative:text;mso-height-percent:200;mso-width-relative:margin;mso-height-relative:margin" stroked="f">
            <v:textbox style="mso-fit-shape-to-text:t">
              <w:txbxContent>
                <w:p w:rsidR="00F75F28" w:rsidRDefault="00F75F28" w:rsidP="00F75F28">
                  <w:r>
                    <w:t>camera</w:t>
                  </w:r>
                </w:p>
              </w:txbxContent>
            </v:textbox>
          </v:shape>
        </w:pict>
      </w:r>
      <w:r w:rsidR="00F75F28">
        <w:rPr>
          <w:noProof/>
        </w:rPr>
        <w:pict>
          <v:shape id="_x0000_s1067" type="#_x0000_t202" style="position:absolute;margin-left:336.1pt;margin-top:399.75pt;width:109.4pt;height:40.25pt;z-index:251722752;mso-position-horizontal-relative:text;mso-position-vertical-relative:text;mso-width-relative:margin;mso-height-relative:margin" stroked="f">
            <v:textbox>
              <w:txbxContent>
                <w:p w:rsidR="00F75F28" w:rsidRDefault="00F75F28" w:rsidP="00F75F28">
                  <w:r>
                    <w:t>Drill head (thrusting and spinning)</w:t>
                  </w:r>
                </w:p>
              </w:txbxContent>
            </v:textbox>
          </v:shape>
        </w:pict>
      </w:r>
      <w:r w:rsidR="00F75F28">
        <w:rPr>
          <w:noProof/>
        </w:rPr>
        <w:pict>
          <v:shape id="_x0000_s1065" type="#_x0000_t202" style="position:absolute;margin-left:336.1pt;margin-top:367.1pt;width:73.25pt;height:32.65pt;z-index:251720704;mso-height-percent:200;mso-position-horizontal-relative:text;mso-position-vertical-relative:text;mso-height-percent:200;mso-width-relative:margin;mso-height-relative:margin" stroked="f">
            <v:textbox style="mso-fit-shape-to-text:t">
              <w:txbxContent>
                <w:p w:rsidR="00F75F28" w:rsidRDefault="00F75F28" w:rsidP="00F75F28">
                  <w:r>
                    <w:t>connector</w:t>
                  </w:r>
                </w:p>
              </w:txbxContent>
            </v:textbox>
          </v:shape>
        </w:pict>
      </w:r>
      <w:r w:rsidR="00F75F28">
        <w:rPr>
          <w:noProof/>
        </w:rPr>
        <w:pict>
          <v:shape id="_x0000_s1066" type="#_x0000_t202" style="position:absolute;margin-left:190.6pt;margin-top:399.75pt;width:73.25pt;height:32.65pt;z-index:251721728;mso-height-percent:200;mso-position-horizontal-relative:text;mso-position-vertical-relative:text;mso-height-percent:200;mso-width-relative:margin;mso-height-relative:margin" stroked="f">
            <v:textbox style="mso-fit-shape-to-text:t">
              <w:txbxContent>
                <w:p w:rsidR="00F75F28" w:rsidRDefault="00F75F28" w:rsidP="00F75F28">
                  <w:r>
                    <w:t>manipulator</w:t>
                  </w:r>
                </w:p>
              </w:txbxContent>
            </v:textbox>
          </v:shape>
        </w:pict>
      </w:r>
      <w:r w:rsidR="00F75F28">
        <w:rPr>
          <w:noProof/>
        </w:rPr>
        <w:pict>
          <v:shape id="_x0000_s1064" type="#_x0000_t202" style="position:absolute;margin-left:147pt;margin-top:-14.25pt;width:73.25pt;height:32.65pt;z-index:251719680;mso-height-percent:200;mso-position-horizontal-relative:text;mso-position-vertical-relative:text;mso-height-percent:200;mso-width-relative:margin;mso-height-relative:margin" stroked="f">
            <v:textbox style="mso-fit-shape-to-text:t">
              <w:txbxContent>
                <w:p w:rsidR="00F75F28" w:rsidRDefault="00F75F28" w:rsidP="00F75F28">
                  <w:r>
                    <w:t>connector</w:t>
                  </w:r>
                </w:p>
              </w:txbxContent>
            </v:textbox>
          </v:shape>
        </w:pict>
      </w:r>
      <w:r w:rsidR="00F75F28">
        <w:rPr>
          <w:noProof/>
        </w:rPr>
        <w:pict>
          <v:shape id="_x0000_s1063" type="#_x0000_t202" style="position:absolute;margin-left:241.6pt;margin-top:124.65pt;width:73.25pt;height:32.65pt;z-index:251718656;mso-height-percent:200;mso-position-horizontal-relative:text;mso-position-vertical-relative:text;mso-height-percent:200;mso-width-relative:margin;mso-height-relative:margin" stroked="f">
            <v:textbox style="mso-fit-shape-to-text:t">
              <w:txbxContent>
                <w:p w:rsidR="00F75F28" w:rsidRDefault="00F75F28" w:rsidP="00F75F28">
                  <w:r>
                    <w:t>Lower arm</w:t>
                  </w:r>
                </w:p>
              </w:txbxContent>
            </v:textbox>
          </v:shape>
        </w:pict>
      </w:r>
      <w:r w:rsidR="00F75F28">
        <w:rPr>
          <w:noProof/>
        </w:rPr>
        <w:pict>
          <v:shape id="_x0000_s1062" type="#_x0000_t202" style="position:absolute;margin-left:73.75pt;margin-top:114.15pt;width:73.25pt;height:32.65pt;z-index:251717632;mso-height-percent:200;mso-position-horizontal-relative:text;mso-position-vertical-relative:text;mso-height-percent:200;mso-width-relative:margin;mso-height-relative:margin" stroked="f">
            <v:textbox style="mso-fit-shape-to-text:t">
              <w:txbxContent>
                <w:p w:rsidR="00F75F28" w:rsidRDefault="00F75F28" w:rsidP="00F75F28">
                  <w:r>
                    <w:t>Upper arm</w:t>
                  </w:r>
                </w:p>
              </w:txbxContent>
            </v:textbox>
          </v:shape>
        </w:pict>
      </w:r>
      <w:r w:rsidR="00F75F28">
        <w:rPr>
          <w:noProof/>
          <w:lang w:eastAsia="zh-TW"/>
        </w:rPr>
        <w:pict>
          <v:shape id="_x0000_s1061" type="#_x0000_t202" style="position:absolute;margin-left:16.6pt;margin-top:242.25pt;width:73.25pt;height:32.65pt;z-index:251716608;mso-height-percent:200;mso-position-horizontal-relative:text;mso-position-vertical-relative:text;mso-height-percent:200;mso-width-relative:margin;mso-height-relative:margin" stroked="f">
            <v:textbox style="mso-fit-shape-to-text:t">
              <w:txbxContent>
                <w:p w:rsidR="00F75F28" w:rsidRDefault="00F75F28">
                  <w:r>
                    <w:t>Neck piece</w:t>
                  </w:r>
                </w:p>
              </w:txbxContent>
            </v:textbox>
          </v:shape>
        </w:pict>
      </w:r>
      <w:r w:rsidR="00F75F28">
        <w:rPr>
          <w:noProof/>
        </w:rPr>
        <w:drawing>
          <wp:inline distT="0" distB="0" distL="0" distR="0">
            <wp:extent cx="4981575" cy="560950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lum contrast="20000"/>
                    </a:blip>
                    <a:srcRect l="20833" t="12778" r="37847" b="12778"/>
                    <a:stretch>
                      <a:fillRect/>
                    </a:stretch>
                  </pic:blipFill>
                  <pic:spPr bwMode="auto">
                    <a:xfrm>
                      <a:off x="0" y="0"/>
                      <a:ext cx="4981575" cy="5609505"/>
                    </a:xfrm>
                    <a:prstGeom prst="rect">
                      <a:avLst/>
                    </a:prstGeom>
                    <a:noFill/>
                    <a:ln w="9525">
                      <a:noFill/>
                      <a:miter lim="800000"/>
                      <a:headEnd/>
                      <a:tailEnd/>
                    </a:ln>
                  </pic:spPr>
                </pic:pic>
              </a:graphicData>
            </a:graphic>
          </wp:inline>
        </w:drawing>
      </w:r>
    </w:p>
    <w:p w:rsidR="006932A4" w:rsidRPr="00C21352" w:rsidRDefault="006932A4" w:rsidP="000672E9">
      <w:pPr>
        <w:pStyle w:val="NoSpacing"/>
      </w:pPr>
    </w:p>
    <w:p w:rsidR="009A38D1" w:rsidRDefault="009A38D1" w:rsidP="000672E9">
      <w:pPr>
        <w:pStyle w:val="NoSpacing"/>
      </w:pPr>
    </w:p>
    <w:p w:rsidR="009A38D1" w:rsidRDefault="009A38D1" w:rsidP="000672E9">
      <w:pPr>
        <w:pStyle w:val="NoSpacing"/>
      </w:pPr>
    </w:p>
    <w:p w:rsidR="00781526" w:rsidRDefault="006932A4" w:rsidP="000672E9">
      <w:pPr>
        <w:pStyle w:val="NoSpacing"/>
      </w:pPr>
      <w:r>
        <w:t xml:space="preserve">With such design, the arm </w:t>
      </w:r>
      <w:r w:rsidR="00AC77E6">
        <w:t xml:space="preserve">has ample freedom in x, y, and z directions, and is </w:t>
      </w:r>
      <w:r>
        <w:t>able to completely fold on its self into a very compact form</w:t>
      </w:r>
      <w:r w:rsidR="00AC77E6">
        <w:t xml:space="preserve">. For </w:t>
      </w:r>
      <w:r w:rsidR="002A2028">
        <w:t>detailed</w:t>
      </w:r>
      <w:r w:rsidR="00AC77E6">
        <w:t xml:space="preserve"> consideration in</w:t>
      </w:r>
      <w:r w:rsidR="002A2028">
        <w:t xml:space="preserve"> range of motion, see section 2.3. For detailed sizes of parts, see section 2.2.</w:t>
      </w:r>
    </w:p>
    <w:p w:rsidR="006932A4" w:rsidRDefault="006932A4" w:rsidP="000672E9">
      <w:pPr>
        <w:pStyle w:val="NoSpacing"/>
      </w:pPr>
    </w:p>
    <w:p w:rsidR="000A2B3C" w:rsidRDefault="000A2B3C" w:rsidP="000672E9">
      <w:pPr>
        <w:pStyle w:val="NoSpacing"/>
      </w:pPr>
      <w:r>
        <w:rPr>
          <w:noProof/>
        </w:rPr>
        <w:lastRenderedPageBreak/>
        <w:drawing>
          <wp:inline distT="0" distB="0" distL="0" distR="0">
            <wp:extent cx="5448300" cy="3304975"/>
            <wp:effectExtent l="19050" t="0" r="0" b="0"/>
            <wp:docPr id="1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srcRect t="32500" r="42188" b="11389"/>
                    <a:stretch>
                      <a:fillRect/>
                    </a:stretch>
                  </pic:blipFill>
                  <pic:spPr bwMode="auto">
                    <a:xfrm>
                      <a:off x="0" y="0"/>
                      <a:ext cx="5448300" cy="3304975"/>
                    </a:xfrm>
                    <a:prstGeom prst="rect">
                      <a:avLst/>
                    </a:prstGeom>
                    <a:noFill/>
                    <a:ln w="9525">
                      <a:noFill/>
                      <a:miter lim="800000"/>
                      <a:headEnd/>
                      <a:tailEnd/>
                    </a:ln>
                  </pic:spPr>
                </pic:pic>
              </a:graphicData>
            </a:graphic>
          </wp:inline>
        </w:drawing>
      </w:r>
    </w:p>
    <w:p w:rsidR="006932A4" w:rsidRDefault="006932A4" w:rsidP="000672E9">
      <w:pPr>
        <w:pStyle w:val="NoSpacing"/>
      </w:pPr>
      <w:r>
        <w:t>We refer to this position shown in the above diagram as the curled up position. It will be the starting point</w:t>
      </w:r>
      <w:r w:rsidR="00653A2C">
        <w:t xml:space="preserve"> and end point of motion</w:t>
      </w:r>
      <w:r w:rsidR="00ED67BB">
        <w:t>.</w:t>
      </w:r>
    </w:p>
    <w:p w:rsidR="00B50D49" w:rsidRPr="007B0DAA" w:rsidRDefault="00B50D49" w:rsidP="00C429E7">
      <w:pPr>
        <w:pStyle w:val="NoSpacing"/>
        <w:outlineLvl w:val="1"/>
        <w:rPr>
          <w:b/>
        </w:rPr>
      </w:pPr>
    </w:p>
    <w:p w:rsidR="006E6FFC" w:rsidRPr="007B0DAA" w:rsidRDefault="006E6FFC" w:rsidP="00945B2E">
      <w:pPr>
        <w:pStyle w:val="NoSpacing"/>
        <w:numPr>
          <w:ilvl w:val="1"/>
          <w:numId w:val="3"/>
        </w:numPr>
        <w:outlineLvl w:val="1"/>
        <w:rPr>
          <w:b/>
        </w:rPr>
      </w:pPr>
      <w:bookmarkStart w:id="3" w:name="_Toc246827538"/>
      <w:r w:rsidRPr="007B0DAA">
        <w:rPr>
          <w:b/>
        </w:rPr>
        <w:t>Designs of Individual Mechanical Parts</w:t>
      </w:r>
      <w:r w:rsidR="00A22432" w:rsidRPr="007B0DAA">
        <w:rPr>
          <w:b/>
        </w:rPr>
        <w:t xml:space="preserve"> (Justin)</w:t>
      </w:r>
      <w:bookmarkEnd w:id="3"/>
    </w:p>
    <w:p w:rsidR="003619F1" w:rsidRDefault="003619F1" w:rsidP="003619F1">
      <w:pPr>
        <w:pStyle w:val="NoSpacing"/>
        <w:ind w:left="1080"/>
      </w:pPr>
    </w:p>
    <w:p w:rsidR="00336631" w:rsidRDefault="00C9039D" w:rsidP="00336631">
      <w:pPr>
        <w:pStyle w:val="NoSpacing"/>
      </w:pPr>
      <w:r>
        <w:rPr>
          <w:noProof/>
        </w:rPr>
        <w:drawing>
          <wp:anchor distT="0" distB="0" distL="114300" distR="114300" simplePos="0" relativeHeight="251746304" behindDoc="1" locked="0" layoutInCell="1" allowOverlap="1">
            <wp:simplePos x="0" y="0"/>
            <wp:positionH relativeFrom="column">
              <wp:posOffset>66675</wp:posOffset>
            </wp:positionH>
            <wp:positionV relativeFrom="paragraph">
              <wp:posOffset>280670</wp:posOffset>
            </wp:positionV>
            <wp:extent cx="5667375" cy="3609975"/>
            <wp:effectExtent l="19050" t="0" r="9525" b="0"/>
            <wp:wrapTight wrapText="bothSides">
              <wp:wrapPolygon edited="0">
                <wp:start x="-73" y="0"/>
                <wp:lineTo x="-73" y="21543"/>
                <wp:lineTo x="21636" y="21543"/>
                <wp:lineTo x="21636" y="0"/>
                <wp:lineTo x="-73" y="0"/>
              </wp:wrapPolygon>
            </wp:wrapTight>
            <wp:docPr id="3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5667375" cy="3609975"/>
                    </a:xfrm>
                    <a:prstGeom prst="rect">
                      <a:avLst/>
                    </a:prstGeom>
                    <a:noFill/>
                    <a:ln w="9525">
                      <a:noFill/>
                      <a:miter lim="800000"/>
                      <a:headEnd/>
                      <a:tailEnd/>
                    </a:ln>
                  </pic:spPr>
                </pic:pic>
              </a:graphicData>
            </a:graphic>
          </wp:anchor>
        </w:drawing>
      </w:r>
    </w:p>
    <w:p w:rsidR="00336631" w:rsidRDefault="00C9039D" w:rsidP="00C9039D">
      <w:pPr>
        <w:pStyle w:val="NoSpacing"/>
      </w:pPr>
      <w:r>
        <w:rPr>
          <w:noProof/>
        </w:rPr>
        <w:lastRenderedPageBreak/>
        <w:drawing>
          <wp:anchor distT="0" distB="0" distL="114300" distR="114300" simplePos="0" relativeHeight="251747328" behindDoc="1" locked="0" layoutInCell="1" allowOverlap="1">
            <wp:simplePos x="0" y="0"/>
            <wp:positionH relativeFrom="column">
              <wp:posOffset>-323850</wp:posOffset>
            </wp:positionH>
            <wp:positionV relativeFrom="paragraph">
              <wp:posOffset>47625</wp:posOffset>
            </wp:positionV>
            <wp:extent cx="5943600" cy="3838575"/>
            <wp:effectExtent l="19050" t="0" r="0" b="0"/>
            <wp:wrapTight wrapText="bothSides">
              <wp:wrapPolygon edited="0">
                <wp:start x="-69" y="0"/>
                <wp:lineTo x="-69" y="21546"/>
                <wp:lineTo x="21600" y="21546"/>
                <wp:lineTo x="21600" y="0"/>
                <wp:lineTo x="-69" y="0"/>
              </wp:wrapPolygon>
            </wp:wrapTight>
            <wp:docPr id="39" name="Picture 30" descr="component 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view.jpg"/>
                    <pic:cNvPicPr/>
                  </pic:nvPicPr>
                  <pic:blipFill>
                    <a:blip r:embed="rId17"/>
                    <a:stretch>
                      <a:fillRect/>
                    </a:stretch>
                  </pic:blipFill>
                  <pic:spPr>
                    <a:xfrm>
                      <a:off x="0" y="0"/>
                      <a:ext cx="5943600" cy="3838575"/>
                    </a:xfrm>
                    <a:prstGeom prst="rect">
                      <a:avLst/>
                    </a:prstGeom>
                  </pic:spPr>
                </pic:pic>
              </a:graphicData>
            </a:graphic>
          </wp:anchor>
        </w:drawing>
      </w:r>
    </w:p>
    <w:p w:rsidR="00C9039D" w:rsidRDefault="00C9039D" w:rsidP="00C9039D">
      <w:pPr>
        <w:pStyle w:val="NoSpacing"/>
        <w:jc w:val="center"/>
      </w:pPr>
      <w:r>
        <w:rPr>
          <w:noProof/>
        </w:rPr>
        <w:drawing>
          <wp:inline distT="0" distB="0" distL="0" distR="0">
            <wp:extent cx="1266825" cy="1484561"/>
            <wp:effectExtent l="19050" t="0" r="9525" b="0"/>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srcRect/>
                    <a:stretch>
                      <a:fillRect/>
                    </a:stretch>
                  </pic:blipFill>
                  <pic:spPr bwMode="auto">
                    <a:xfrm>
                      <a:off x="0" y="0"/>
                      <a:ext cx="1266825" cy="1484561"/>
                    </a:xfrm>
                    <a:prstGeom prst="rect">
                      <a:avLst/>
                    </a:prstGeom>
                    <a:noFill/>
                    <a:ln w="9525">
                      <a:noFill/>
                      <a:miter lim="800000"/>
                      <a:headEnd/>
                      <a:tailEnd/>
                    </a:ln>
                  </pic:spPr>
                </pic:pic>
              </a:graphicData>
            </a:graphic>
          </wp:inline>
        </w:drawing>
      </w:r>
    </w:p>
    <w:p w:rsidR="00C9039D" w:rsidRDefault="00C9039D" w:rsidP="00C9039D">
      <w:pPr>
        <w:pStyle w:val="NoSpacing"/>
        <w:jc w:val="center"/>
      </w:pPr>
      <w:r>
        <w:t>Simple potentiometer</w:t>
      </w:r>
    </w:p>
    <w:p w:rsidR="00C9039D" w:rsidRDefault="00C9039D" w:rsidP="00C9039D">
      <w:pPr>
        <w:pStyle w:val="NoSpacing"/>
        <w:jc w:val="center"/>
      </w:pPr>
      <w:r>
        <w:t>Wikipedia entry</w:t>
      </w:r>
    </w:p>
    <w:p w:rsidR="00C9039D" w:rsidRDefault="00C9039D" w:rsidP="00633F44">
      <w:pPr>
        <w:spacing w:before="100" w:beforeAutospacing="1" w:after="100" w:afterAutospacing="1" w:line="240" w:lineRule="auto"/>
        <w:rPr>
          <w:rFonts w:eastAsia="Times New Roman" w:cs="Times New Roman"/>
          <w:sz w:val="24"/>
          <w:szCs w:val="24"/>
        </w:rPr>
      </w:pPr>
    </w:p>
    <w:p w:rsidR="00633F44" w:rsidRPr="00633F44" w:rsidRDefault="00633F44" w:rsidP="00633F44">
      <w:pPr>
        <w:spacing w:before="100" w:beforeAutospacing="1" w:after="100" w:afterAutospacing="1" w:line="240" w:lineRule="auto"/>
        <w:rPr>
          <w:rFonts w:eastAsia="Times New Roman" w:cs="Times New Roman"/>
        </w:rPr>
      </w:pPr>
      <w:r w:rsidRPr="00633F44">
        <w:rPr>
          <w:rFonts w:eastAsia="Times New Roman" w:cs="Times New Roman"/>
          <w:sz w:val="24"/>
          <w:szCs w:val="24"/>
        </w:rPr>
        <w:t xml:space="preserve">these are the volumes for the three main parts from pro e. the lengths you can get from </w:t>
      </w:r>
      <w:r w:rsidRPr="00633F44">
        <w:rPr>
          <w:rFonts w:eastAsia="Times New Roman" w:cs="Times New Roman"/>
        </w:rPr>
        <w:t>the engineering drawings i just sent you, and yes i can see the changes on the google docs, i just can't uload till i go back to the room and use my desktop</w:t>
      </w:r>
    </w:p>
    <w:p w:rsidR="00633F44" w:rsidRPr="00633F44" w:rsidRDefault="00633F44" w:rsidP="00633F44">
      <w:pPr>
        <w:spacing w:line="240" w:lineRule="auto"/>
        <w:rPr>
          <w:rFonts w:eastAsia="Times New Roman" w:cs="Times New Roman"/>
        </w:rPr>
      </w:pPr>
      <w:r w:rsidRPr="00633F44">
        <w:rPr>
          <w:rFonts w:eastAsia="Times New Roman" w:cs="Times New Roman"/>
        </w:rPr>
        <w:t>Upper arm</w:t>
      </w:r>
    </w:p>
    <w:p w:rsidR="00633F44" w:rsidRPr="00633F44" w:rsidRDefault="00633F44" w:rsidP="00633F44">
      <w:pPr>
        <w:spacing w:line="240" w:lineRule="auto"/>
        <w:rPr>
          <w:rFonts w:eastAsia="Times New Roman" w:cs="Times New Roman"/>
        </w:rPr>
      </w:pPr>
      <w:r w:rsidRPr="00633F44">
        <w:rPr>
          <w:rFonts w:eastAsia="Times New Roman" w:cs="Times New Roman"/>
        </w:rPr>
        <w:t>VOLUME =  2.6182357e+06  MM^3</w:t>
      </w:r>
    </w:p>
    <w:p w:rsidR="00633F44" w:rsidRPr="00633F44" w:rsidRDefault="00633F44" w:rsidP="00633F44">
      <w:pPr>
        <w:spacing w:line="240" w:lineRule="auto"/>
        <w:rPr>
          <w:rFonts w:eastAsia="Times New Roman" w:cs="Times New Roman"/>
        </w:rPr>
      </w:pPr>
      <w:r w:rsidRPr="00633F44">
        <w:rPr>
          <w:rFonts w:eastAsia="Times New Roman" w:cs="Times New Roman"/>
        </w:rPr>
        <w:t>Lower arm</w:t>
      </w:r>
    </w:p>
    <w:p w:rsidR="00633F44" w:rsidRPr="00633F44" w:rsidRDefault="00633F44" w:rsidP="00633F44">
      <w:pPr>
        <w:spacing w:line="240" w:lineRule="auto"/>
        <w:rPr>
          <w:rFonts w:eastAsia="Times New Roman" w:cs="Times New Roman"/>
        </w:rPr>
      </w:pPr>
      <w:r w:rsidRPr="00633F44">
        <w:rPr>
          <w:rFonts w:eastAsia="Times New Roman" w:cs="Times New Roman"/>
        </w:rPr>
        <w:t>VOLUME =  7.4661957e+05  MM^3</w:t>
      </w:r>
    </w:p>
    <w:p w:rsidR="00633F44" w:rsidRPr="00633F44" w:rsidRDefault="00633F44" w:rsidP="00633F44">
      <w:pPr>
        <w:spacing w:line="240" w:lineRule="auto"/>
        <w:rPr>
          <w:rFonts w:eastAsia="Times New Roman" w:cs="Times New Roman"/>
        </w:rPr>
      </w:pPr>
      <w:r w:rsidRPr="00633F44">
        <w:rPr>
          <w:rFonts w:eastAsia="Times New Roman" w:cs="Times New Roman"/>
        </w:rPr>
        <w:lastRenderedPageBreak/>
        <w:t>Neck piece</w:t>
      </w:r>
    </w:p>
    <w:p w:rsidR="00633F44" w:rsidRPr="00633F44" w:rsidRDefault="00633F44" w:rsidP="00633F44">
      <w:pPr>
        <w:spacing w:line="240" w:lineRule="auto"/>
        <w:rPr>
          <w:rFonts w:eastAsia="Times New Roman" w:cs="Times New Roman"/>
        </w:rPr>
      </w:pPr>
      <w:r w:rsidRPr="00633F44">
        <w:rPr>
          <w:rFonts w:eastAsia="Times New Roman" w:cs="Times New Roman"/>
        </w:rPr>
        <w:t>VOLUME =  1.2343187e+06  MM^3</w:t>
      </w:r>
    </w:p>
    <w:p w:rsidR="00C20523" w:rsidRPr="00C20523" w:rsidRDefault="00C20523" w:rsidP="00C20523">
      <w:pPr>
        <w:pStyle w:val="NormalWeb"/>
        <w:rPr>
          <w:rFonts w:asciiTheme="minorHAnsi" w:hAnsiTheme="minorHAnsi"/>
          <w:sz w:val="22"/>
          <w:szCs w:val="22"/>
        </w:rPr>
      </w:pPr>
      <w:r w:rsidRPr="00C20523">
        <w:rPr>
          <w:rFonts w:asciiTheme="minorHAnsi" w:hAnsiTheme="minorHAnsi"/>
          <w:sz w:val="22"/>
          <w:szCs w:val="22"/>
        </w:rPr>
        <w:t xml:space="preserve">i realized i forgot about the endeffector part, </w:t>
      </w:r>
    </w:p>
    <w:p w:rsidR="00C20523" w:rsidRPr="00C20523" w:rsidRDefault="00C20523" w:rsidP="00C20523">
      <w:pPr>
        <w:pStyle w:val="NormalWeb"/>
        <w:rPr>
          <w:rFonts w:asciiTheme="minorHAnsi" w:hAnsiTheme="minorHAnsi"/>
          <w:sz w:val="22"/>
          <w:szCs w:val="22"/>
        </w:rPr>
      </w:pPr>
      <w:r w:rsidRPr="00C20523">
        <w:rPr>
          <w:rFonts w:asciiTheme="minorHAnsi" w:hAnsiTheme="minorHAnsi"/>
          <w:sz w:val="22"/>
          <w:szCs w:val="22"/>
        </w:rPr>
        <w:t>VOLUME =  4.5308578e+05  MM^3</w:t>
      </w:r>
    </w:p>
    <w:p w:rsidR="00C20523" w:rsidRPr="00C20523" w:rsidRDefault="00C20523" w:rsidP="00C20523">
      <w:pPr>
        <w:pStyle w:val="NormalWeb"/>
        <w:rPr>
          <w:rFonts w:asciiTheme="minorHAnsi" w:hAnsiTheme="minorHAnsi"/>
          <w:sz w:val="22"/>
          <w:szCs w:val="22"/>
        </w:rPr>
      </w:pPr>
      <w:r w:rsidRPr="00C20523">
        <w:rPr>
          <w:rFonts w:asciiTheme="minorHAnsi" w:hAnsiTheme="minorHAnsi"/>
          <w:sz w:val="22"/>
          <w:szCs w:val="22"/>
        </w:rPr>
        <w:t>also, for each part, add 1 to 1.5 kg for miscellaneous extra electronics.</w:t>
      </w:r>
    </w:p>
    <w:p w:rsidR="00C20523" w:rsidRPr="00C20523" w:rsidRDefault="00C20523" w:rsidP="00C20523">
      <w:pPr>
        <w:pStyle w:val="NormalWeb"/>
        <w:rPr>
          <w:rFonts w:asciiTheme="minorHAnsi" w:hAnsiTheme="minorHAnsi"/>
          <w:sz w:val="22"/>
          <w:szCs w:val="22"/>
        </w:rPr>
      </w:pPr>
      <w:r w:rsidRPr="00C20523">
        <w:rPr>
          <w:rFonts w:asciiTheme="minorHAnsi" w:hAnsiTheme="minorHAnsi"/>
          <w:sz w:val="22"/>
          <w:szCs w:val="22"/>
        </w:rPr>
        <w:t>the toolcase should be around 4.5 kg</w:t>
      </w:r>
    </w:p>
    <w:p w:rsidR="00C20523" w:rsidRPr="00C20523" w:rsidRDefault="00C20523" w:rsidP="00C20523">
      <w:pPr>
        <w:pStyle w:val="NormalWeb"/>
        <w:rPr>
          <w:rFonts w:asciiTheme="minorHAnsi" w:hAnsiTheme="minorHAnsi"/>
          <w:sz w:val="22"/>
          <w:szCs w:val="22"/>
        </w:rPr>
      </w:pPr>
      <w:r w:rsidRPr="00C20523">
        <w:rPr>
          <w:rFonts w:asciiTheme="minorHAnsi" w:hAnsiTheme="minorHAnsi"/>
          <w:sz w:val="22"/>
          <w:szCs w:val="22"/>
        </w:rPr>
        <w:t>the small motor is .09kg</w:t>
      </w:r>
    </w:p>
    <w:p w:rsidR="00C20523" w:rsidRPr="00C20523" w:rsidRDefault="00C20523" w:rsidP="00C20523">
      <w:pPr>
        <w:pStyle w:val="NormalWeb"/>
        <w:rPr>
          <w:rFonts w:asciiTheme="minorHAnsi" w:hAnsiTheme="minorHAnsi"/>
          <w:sz w:val="22"/>
          <w:szCs w:val="22"/>
        </w:rPr>
      </w:pPr>
      <w:r w:rsidRPr="00C20523">
        <w:rPr>
          <w:rFonts w:asciiTheme="minorHAnsi" w:hAnsiTheme="minorHAnsi"/>
          <w:sz w:val="22"/>
          <w:szCs w:val="22"/>
        </w:rPr>
        <w:t>the large ones are 1.2 kg each, so don't forget to add those weights where the motors are</w:t>
      </w:r>
    </w:p>
    <w:p w:rsidR="00633F44" w:rsidRDefault="00633F44" w:rsidP="00633F44">
      <w:pPr>
        <w:pStyle w:val="NoSpacing"/>
        <w:outlineLvl w:val="1"/>
        <w:rPr>
          <w:b/>
        </w:rPr>
      </w:pPr>
    </w:p>
    <w:p w:rsidR="00B50D49" w:rsidRPr="00E83A13" w:rsidRDefault="00B50D49" w:rsidP="00B50D49">
      <w:pPr>
        <w:pStyle w:val="NoSpacing"/>
        <w:ind w:left="720"/>
        <w:outlineLvl w:val="1"/>
        <w:rPr>
          <w:b/>
        </w:rPr>
      </w:pPr>
    </w:p>
    <w:p w:rsidR="00467774" w:rsidRPr="00467774" w:rsidRDefault="006E6FFC" w:rsidP="00467774">
      <w:pPr>
        <w:pStyle w:val="NoSpacing"/>
        <w:numPr>
          <w:ilvl w:val="1"/>
          <w:numId w:val="3"/>
        </w:numPr>
        <w:outlineLvl w:val="1"/>
        <w:rPr>
          <w:b/>
        </w:rPr>
      </w:pPr>
      <w:bookmarkStart w:id="4" w:name="_Toc246827539"/>
      <w:r w:rsidRPr="00E83A13">
        <w:rPr>
          <w:b/>
        </w:rPr>
        <w:t>A model of the Arm used in Simulation</w:t>
      </w:r>
      <w:bookmarkEnd w:id="4"/>
    </w:p>
    <w:p w:rsidR="00467774" w:rsidRDefault="00467774" w:rsidP="00467774">
      <w:pPr>
        <w:pStyle w:val="NoSpacing"/>
        <w:rPr>
          <w:sz w:val="24"/>
          <w:szCs w:val="24"/>
        </w:rPr>
      </w:pPr>
    </w:p>
    <w:p w:rsidR="004F11E7" w:rsidRDefault="004F11E7" w:rsidP="00467774">
      <w:pPr>
        <w:pStyle w:val="NoSpacing"/>
        <w:rPr>
          <w:sz w:val="24"/>
          <w:szCs w:val="24"/>
        </w:rPr>
      </w:pPr>
      <w:r>
        <w:rPr>
          <w:sz w:val="24"/>
          <w:szCs w:val="24"/>
        </w:rPr>
        <w:t xml:space="preserve">The above mechanical parts are too complicated to be used in a simulation. </w:t>
      </w:r>
      <w:r w:rsidR="00BF5906">
        <w:rPr>
          <w:sz w:val="24"/>
          <w:szCs w:val="24"/>
        </w:rPr>
        <w:t>Below, we make a few simplifying assumptions about the geometry, based on the specifications above</w:t>
      </w:r>
      <w:r w:rsidR="00257EC2">
        <w:rPr>
          <w:sz w:val="24"/>
          <w:szCs w:val="24"/>
        </w:rPr>
        <w:t xml:space="preserve">. The resulting geometry will be used for modeling and simulation. </w:t>
      </w:r>
    </w:p>
    <w:p w:rsidR="00B67161" w:rsidRDefault="00B67161" w:rsidP="00467774">
      <w:pPr>
        <w:pStyle w:val="NoSpacing"/>
        <w:rPr>
          <w:sz w:val="24"/>
          <w:szCs w:val="24"/>
        </w:rPr>
      </w:pPr>
    </w:p>
    <w:p w:rsidR="00D96FD1" w:rsidRDefault="00B67161" w:rsidP="00467774">
      <w:pPr>
        <w:pStyle w:val="NoSpacing"/>
        <w:rPr>
          <w:sz w:val="24"/>
          <w:szCs w:val="24"/>
        </w:rPr>
      </w:pPr>
      <w:r>
        <w:rPr>
          <w:sz w:val="24"/>
          <w:szCs w:val="24"/>
        </w:rPr>
        <w:t>As the reader can check in the Materials section, the material we will use for the main body of the links has density 1.78 g/cm^3</w:t>
      </w:r>
      <w:r w:rsidR="00467774">
        <w:rPr>
          <w:sz w:val="24"/>
          <w:szCs w:val="24"/>
        </w:rPr>
        <w:t>.</w:t>
      </w:r>
    </w:p>
    <w:p w:rsidR="00D96FD1" w:rsidRDefault="00D96FD1" w:rsidP="00467774">
      <w:pPr>
        <w:pStyle w:val="NoSpacing"/>
        <w:rPr>
          <w:sz w:val="24"/>
          <w:szCs w:val="24"/>
        </w:rPr>
      </w:pPr>
    </w:p>
    <w:p w:rsidR="007206B3" w:rsidRDefault="007206B3" w:rsidP="007206B3">
      <w:pPr>
        <w:pStyle w:val="NoSpacing"/>
      </w:pPr>
      <w:r w:rsidRPr="00D93D5C">
        <w:rPr>
          <w:b/>
        </w:rPr>
        <w:t>Joint 1:</w:t>
      </w:r>
      <w:r>
        <w:t xml:space="preserve"> Base of arm to neck piece. </w:t>
      </w:r>
    </w:p>
    <w:p w:rsidR="007206B3" w:rsidRDefault="007206B3" w:rsidP="007206B3">
      <w:pPr>
        <w:pStyle w:val="NoSpacing"/>
      </w:pPr>
      <w:r>
        <w:t>1 DOF, rotate (yaws) about y-axis</w:t>
      </w:r>
    </w:p>
    <w:p w:rsidR="007206B3" w:rsidRDefault="007206B3" w:rsidP="007206B3">
      <w:pPr>
        <w:pStyle w:val="NoSpacing"/>
      </w:pPr>
      <w:r>
        <w:t>Curled up position: theta = 90.</w:t>
      </w:r>
    </w:p>
    <w:p w:rsidR="007206B3" w:rsidRDefault="007206B3" w:rsidP="007206B3">
      <w:pPr>
        <w:pStyle w:val="NoSpacing"/>
      </w:pPr>
      <w:r>
        <w:t xml:space="preserve">Forward position: theta  = 0. </w:t>
      </w:r>
    </w:p>
    <w:p w:rsidR="007206B3" w:rsidRDefault="007206B3" w:rsidP="007206B3">
      <w:pPr>
        <w:pStyle w:val="NoSpacing"/>
      </w:pPr>
      <w:r>
        <w:t>Range of motion: 90 ~ -60 (limited by the presence of left forward wheel)</w:t>
      </w:r>
    </w:p>
    <w:p w:rsidR="007206B3" w:rsidRDefault="007206B3" w:rsidP="00467774">
      <w:pPr>
        <w:pStyle w:val="NoSpacing"/>
        <w:rPr>
          <w:sz w:val="24"/>
          <w:szCs w:val="24"/>
        </w:rPr>
      </w:pPr>
    </w:p>
    <w:p w:rsidR="00467774" w:rsidRPr="009A5F2C" w:rsidRDefault="00D96FD1" w:rsidP="00467774">
      <w:pPr>
        <w:pStyle w:val="NoSpacing"/>
        <w:rPr>
          <w:sz w:val="24"/>
          <w:szCs w:val="24"/>
        </w:rPr>
      </w:pPr>
      <w:r w:rsidRPr="00D93D5C">
        <w:rPr>
          <w:b/>
          <w:sz w:val="24"/>
          <w:szCs w:val="24"/>
        </w:rPr>
        <w:t>The neck piece</w:t>
      </w:r>
      <w:r>
        <w:rPr>
          <w:sz w:val="24"/>
          <w:szCs w:val="24"/>
        </w:rPr>
        <w:t xml:space="preserve"> will be modeled as a hollow cylinder, wi</w:t>
      </w:r>
      <w:r w:rsidR="00231002">
        <w:rPr>
          <w:sz w:val="24"/>
          <w:szCs w:val="24"/>
        </w:rPr>
        <w:t>th</w:t>
      </w:r>
      <w:r>
        <w:rPr>
          <w:sz w:val="24"/>
          <w:szCs w:val="24"/>
        </w:rPr>
        <w:t xml:space="preserve"> length </w:t>
      </w:r>
      <w:r w:rsidR="00231002">
        <w:rPr>
          <w:sz w:val="24"/>
          <w:szCs w:val="24"/>
        </w:rPr>
        <w:t>20 cm</w:t>
      </w:r>
      <w:r w:rsidR="00EA7CBA">
        <w:rPr>
          <w:sz w:val="24"/>
          <w:szCs w:val="24"/>
        </w:rPr>
        <w:t xml:space="preserve"> (26 cm as in the mechanical drawing, minus 6 cm of the radius of joint), inner radius 5 cm, outer radius 6 cm.</w:t>
      </w:r>
      <w:r w:rsidR="00465A6F">
        <w:rPr>
          <w:sz w:val="24"/>
          <w:szCs w:val="24"/>
        </w:rPr>
        <w:t xml:space="preserve"> </w:t>
      </w:r>
      <w:r w:rsidR="00231002">
        <w:rPr>
          <w:sz w:val="24"/>
          <w:szCs w:val="24"/>
        </w:rPr>
        <w:t xml:space="preserve"> </w:t>
      </w:r>
      <w:r w:rsidR="00465A6F">
        <w:rPr>
          <w:sz w:val="24"/>
          <w:szCs w:val="24"/>
        </w:rPr>
        <w:t xml:space="preserve">Thus it’s volume in model is </w:t>
      </w:r>
      <m:oMath>
        <m:r>
          <w:rPr>
            <w:rFonts w:ascii="Cambria Math" w:hAnsi="Cambria Math"/>
            <w:sz w:val="24"/>
            <w:szCs w:val="24"/>
          </w:rPr>
          <m:t>V=h*π</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e>
        </m:d>
        <m:r>
          <w:rPr>
            <w:rFonts w:ascii="Cambria Math" w:hAnsi="Cambria Math"/>
            <w:sz w:val="24"/>
            <w:szCs w:val="24"/>
          </w:rPr>
          <m:t xml:space="preserve">=691.15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oMath>
    </w:p>
    <w:p w:rsidR="00467774" w:rsidRDefault="00467774" w:rsidP="00467774">
      <w:pPr>
        <w:pStyle w:val="NoSpacing"/>
        <w:rPr>
          <w:sz w:val="24"/>
          <w:szCs w:val="24"/>
        </w:rPr>
      </w:pPr>
      <m:oMathPara>
        <m:oMathParaPr>
          <m:jc m:val="left"/>
        </m:oMathParaPr>
        <m:oMath>
          <m:r>
            <w:rPr>
              <w:rFonts w:ascii="Cambria Math" w:hAnsi="Cambria Math"/>
              <w:sz w:val="24"/>
              <w:szCs w:val="24"/>
            </w:rPr>
            <m:t>Mass</m:t>
          </m:r>
          <m:r>
            <w:rPr>
              <w:rFonts w:ascii="Cambria Math" w:hAnsi="Cambria Math"/>
              <w:sz w:val="24"/>
              <w:szCs w:val="24"/>
            </w:rPr>
            <m:t xml:space="preserve"> of tube</m:t>
          </m:r>
          <m:r>
            <w:rPr>
              <w:rFonts w:ascii="Cambria Math" w:hAnsi="Cambria Math"/>
              <w:sz w:val="24"/>
              <w:szCs w:val="24"/>
            </w:rPr>
            <m:t>=ρV=</m:t>
          </m:r>
          <m:r>
            <w:rPr>
              <w:rFonts w:ascii="Cambria Math" w:hAnsi="Cambria Math"/>
              <w:sz w:val="24"/>
              <w:szCs w:val="24"/>
            </w:rPr>
            <m:t>1.78*691.15=1230 g</m:t>
          </m:r>
        </m:oMath>
      </m:oMathPara>
    </w:p>
    <w:p w:rsidR="00FE2E0E" w:rsidRDefault="00FE2E0E" w:rsidP="00467774">
      <w:pPr>
        <w:pStyle w:val="NoSpacing"/>
        <w:rPr>
          <w:sz w:val="24"/>
          <w:szCs w:val="24"/>
        </w:rPr>
      </w:pPr>
      <w:r>
        <w:rPr>
          <w:sz w:val="24"/>
          <w:szCs w:val="24"/>
        </w:rPr>
        <w:t xml:space="preserve">Adding 1.5 kg (for details, see Sensors and Actuators section) for motor placed in the </w:t>
      </w:r>
      <w:r w:rsidR="008A5774">
        <w:rPr>
          <w:sz w:val="24"/>
          <w:szCs w:val="24"/>
        </w:rPr>
        <w:t xml:space="preserve">neck piece, we have a total of </w:t>
      </w:r>
      <w:r w:rsidR="0001662E">
        <w:rPr>
          <w:sz w:val="24"/>
          <w:szCs w:val="24"/>
        </w:rPr>
        <w:t>2.</w:t>
      </w:r>
      <w:r w:rsidR="00E2499E">
        <w:rPr>
          <w:sz w:val="24"/>
          <w:szCs w:val="24"/>
        </w:rPr>
        <w:t>7</w:t>
      </w:r>
      <w:r w:rsidR="0001662E">
        <w:rPr>
          <w:sz w:val="24"/>
          <w:szCs w:val="24"/>
        </w:rPr>
        <w:t>3 kg.</w:t>
      </w:r>
      <w:r w:rsidR="00DC6CE8">
        <w:rPr>
          <w:sz w:val="24"/>
          <w:szCs w:val="24"/>
        </w:rPr>
        <w:t xml:space="preserve"> </w:t>
      </w:r>
    </w:p>
    <w:p w:rsidR="00DC6CE8" w:rsidRPr="00FE2E0E" w:rsidRDefault="00DC6CE8" w:rsidP="00467774">
      <w:pPr>
        <w:pStyle w:val="NoSpacing"/>
        <w:rPr>
          <w:sz w:val="24"/>
          <w:szCs w:val="24"/>
        </w:rPr>
      </w:pPr>
      <w:r>
        <w:rPr>
          <w:sz w:val="24"/>
          <w:szCs w:val="24"/>
        </w:rPr>
        <w:t xml:space="preserve">We </w:t>
      </w:r>
      <w:r w:rsidR="003938D0">
        <w:rPr>
          <w:sz w:val="24"/>
          <w:szCs w:val="24"/>
        </w:rPr>
        <w:t>calculate the moment of inertia of the hollow tube</w:t>
      </w:r>
      <w:r w:rsidR="007F7E5C">
        <w:rPr>
          <w:sz w:val="24"/>
          <w:szCs w:val="24"/>
        </w:rPr>
        <w:t xml:space="preserve"> using this formula:</w:t>
      </w:r>
    </w:p>
    <w:p w:rsidR="00467774" w:rsidRDefault="00C25171" w:rsidP="00467774">
      <w:pPr>
        <w:pStyle w:val="NoSpacing"/>
        <w:rPr>
          <w:sz w:val="24"/>
          <w:szCs w:val="24"/>
        </w:rPr>
      </w:pPr>
      <m:oMathPara>
        <m:oMathParaPr>
          <m:jc m:val="left"/>
        </m:oMathParaPr>
        <m:oMath>
          <m:r>
            <w:rPr>
              <w:rFonts w:ascii="Cambria Math" w:hAnsi="Cambria Math"/>
              <w:sz w:val="24"/>
              <w:szCs w:val="24"/>
            </w:rPr>
            <m:t>I</m:t>
          </m:r>
          <m:r>
            <w:rPr>
              <w:rFonts w:ascii="Cambria Math" w:hAnsi="Cambria Math"/>
              <w:sz w:val="24"/>
              <w:szCs w:val="24"/>
            </w:rPr>
            <m:t>=</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2</m:t>
                        </m:r>
                      </m:den>
                    </m:f>
                    <m:r>
                      <w:rPr>
                        <w:rFonts w:ascii="Cambria Math" w:hAnsi="Cambria Math"/>
                        <w:sz w:val="24"/>
                        <w:szCs w:val="24"/>
                      </w:rPr>
                      <m:t>m(</m:t>
                    </m:r>
                    <m:sSup>
                      <m:sSupPr>
                        <m:ctrlPr>
                          <w:rPr>
                            <w:rFonts w:ascii="Cambria Math" w:hAnsi="Cambria Math"/>
                            <w:i/>
                            <w:sz w:val="24"/>
                            <w:szCs w:val="24"/>
                          </w:rPr>
                        </m:ctrlPr>
                      </m:sSupPr>
                      <m:e>
                        <m:r>
                          <w:rPr>
                            <w:rFonts w:ascii="Cambria Math" w:hAnsi="Cambria Math"/>
                            <w:sz w:val="24"/>
                            <w:szCs w:val="24"/>
                          </w:rPr>
                          <m:t>h</m:t>
                        </m:r>
                      </m:e>
                      <m:sup>
                        <m:r>
                          <w:rPr>
                            <w:rFonts w:ascii="Cambria Math" w:hAnsi="Cambria Math"/>
                            <w:sz w:val="24"/>
                            <w:szCs w:val="24"/>
                          </w:rPr>
                          <m:t>2</m:t>
                        </m:r>
                      </m:sup>
                    </m:sSup>
                    <m:r>
                      <w:rPr>
                        <w:rFonts w:ascii="Cambria Math" w:hAnsi="Cambria Math"/>
                        <w:sz w:val="24"/>
                        <w:szCs w:val="24"/>
                      </w:rPr>
                      <m:t>+3(</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m(</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r>
                      <w:rPr>
                        <w:rFonts w:ascii="Cambria Math" w:hAnsi="Cambria Math"/>
                        <w:sz w:val="24"/>
                        <w:szCs w:val="24"/>
                      </w:rPr>
                      <m:t>)</m:t>
                    </m:r>
                  </m:e>
                </m:mr>
              </m:m>
            </m:e>
          </m:d>
        </m:oMath>
      </m:oMathPara>
    </w:p>
    <w:p w:rsidR="00467774" w:rsidRPr="00560EE2" w:rsidRDefault="00467774" w:rsidP="00467774">
      <w:pPr>
        <w:pStyle w:val="NoSpacing"/>
        <w:rPr>
          <w:sz w:val="24"/>
          <w:szCs w:val="24"/>
        </w:rPr>
      </w:pPr>
    </w:p>
    <w:p w:rsidR="00BB5894" w:rsidRDefault="00BB5894" w:rsidP="00467774">
      <w:pPr>
        <w:pStyle w:val="NoSpacing"/>
        <w:rPr>
          <w:sz w:val="24"/>
          <w:szCs w:val="24"/>
        </w:rPr>
      </w:pPr>
      <w:r>
        <w:rPr>
          <w:sz w:val="24"/>
          <w:szCs w:val="24"/>
        </w:rPr>
        <w:t>Where m is the mass for the tube only.</w:t>
      </w:r>
    </w:p>
    <w:p w:rsidR="000768DA" w:rsidRDefault="003B1000" w:rsidP="000768DA">
      <w:pPr>
        <w:pStyle w:val="NoSpacing"/>
        <w:rPr>
          <w:sz w:val="24"/>
          <w:szCs w:val="24"/>
        </w:rPr>
      </w:pPr>
      <w:r>
        <w:rPr>
          <w:sz w:val="24"/>
          <w:szCs w:val="24"/>
        </w:rPr>
        <w:t xml:space="preserve">So we get </w:t>
      </w:r>
      <m:r>
        <w:rPr>
          <w:rFonts w:ascii="Cambria Math" w:hAnsi="Cambria Math"/>
          <w:sz w:val="24"/>
          <w:szCs w:val="24"/>
        </w:rPr>
        <w:br/>
      </m: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37.5</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59.7</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59.7</m:t>
                    </m:r>
                  </m:e>
                </m:mr>
              </m:m>
            </m:e>
          </m:d>
          <m:r>
            <w:rPr>
              <w:rFonts w:ascii="Cambria Math" w:hAnsi="Cambria Math"/>
              <w:sz w:val="24"/>
              <w:szCs w:val="24"/>
            </w:rPr>
            <m:t xml:space="preserve"> k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686067" w:rsidRDefault="00686067" w:rsidP="00467774">
      <w:pPr>
        <w:pStyle w:val="NoSpacing"/>
        <w:rPr>
          <w:sz w:val="24"/>
          <w:szCs w:val="24"/>
        </w:rPr>
      </w:pPr>
      <w:r>
        <w:rPr>
          <w:sz w:val="24"/>
          <w:szCs w:val="24"/>
        </w:rPr>
        <w:t>The motor is placed in the center of the piece, so does not affect I much.</w:t>
      </w:r>
      <w:r w:rsidR="00525039">
        <w:rPr>
          <w:sz w:val="24"/>
          <w:szCs w:val="24"/>
        </w:rPr>
        <w:t xml:space="preserve"> In the model, it only contributes to the mass.</w:t>
      </w:r>
    </w:p>
    <w:p w:rsidR="00467774" w:rsidRDefault="007D5A36" w:rsidP="00467774">
      <w:pPr>
        <w:pStyle w:val="NoSpacing"/>
        <w:rPr>
          <w:sz w:val="24"/>
          <w:szCs w:val="24"/>
        </w:rPr>
      </w:pPr>
      <w:r>
        <w:rPr>
          <w:sz w:val="24"/>
          <w:szCs w:val="24"/>
        </w:rPr>
        <w:t xml:space="preserve">At rest position, </w:t>
      </w:r>
      <w:r w:rsidR="00366ECA">
        <w:rPr>
          <w:sz w:val="24"/>
          <w:szCs w:val="24"/>
        </w:rPr>
        <w:t>neck pie</w:t>
      </w:r>
      <w:r w:rsidR="00E354E8">
        <w:rPr>
          <w:sz w:val="24"/>
          <w:szCs w:val="24"/>
        </w:rPr>
        <w:t>c</w:t>
      </w:r>
      <w:r w:rsidR="00366ECA">
        <w:rPr>
          <w:sz w:val="24"/>
          <w:szCs w:val="24"/>
        </w:rPr>
        <w:t>e</w:t>
      </w:r>
      <w:r>
        <w:rPr>
          <w:sz w:val="24"/>
          <w:szCs w:val="24"/>
        </w:rPr>
        <w:t xml:space="preserve"> lies along the x axis. At curled up position, it lies along the </w:t>
      </w:r>
      <w:r w:rsidR="00CC6658">
        <w:rPr>
          <w:sz w:val="24"/>
          <w:szCs w:val="24"/>
        </w:rPr>
        <w:t>z</w:t>
      </w:r>
      <w:r w:rsidR="0074224C">
        <w:rPr>
          <w:sz w:val="24"/>
          <w:szCs w:val="24"/>
        </w:rPr>
        <w:t xml:space="preserve"> axis.</w:t>
      </w:r>
    </w:p>
    <w:p w:rsidR="00C429E7" w:rsidRDefault="00C429E7" w:rsidP="00C429E7">
      <w:pPr>
        <w:pStyle w:val="NoSpacing"/>
      </w:pPr>
    </w:p>
    <w:p w:rsidR="00C429E7" w:rsidRDefault="00C429E7" w:rsidP="00C429E7">
      <w:pPr>
        <w:pStyle w:val="NoSpacing"/>
      </w:pPr>
    </w:p>
    <w:p w:rsidR="00C429E7" w:rsidRDefault="00C429E7" w:rsidP="00C429E7">
      <w:pPr>
        <w:pStyle w:val="NoSpacing"/>
      </w:pPr>
      <w:r w:rsidRPr="001E40B3">
        <w:rPr>
          <w:b/>
        </w:rPr>
        <w:t>Joint 2:</w:t>
      </w:r>
      <w:r>
        <w:t xml:space="preserve"> neck to upper arm</w:t>
      </w:r>
    </w:p>
    <w:p w:rsidR="00C429E7" w:rsidRDefault="00C429E7" w:rsidP="00C429E7">
      <w:pPr>
        <w:pStyle w:val="NoSpacing"/>
      </w:pPr>
      <w:r>
        <w:t>1 DOF, rotate about z axis</w:t>
      </w:r>
    </w:p>
    <w:p w:rsidR="00C429E7" w:rsidRDefault="0037611C" w:rsidP="00C429E7">
      <w:pPr>
        <w:pStyle w:val="NoSpacing"/>
      </w:pPr>
      <w:r>
        <w:t xml:space="preserve">Curled up position: theta = </w:t>
      </w:r>
      <w:r w:rsidR="00DD1AC5">
        <w:t>0 deg</w:t>
      </w:r>
    </w:p>
    <w:p w:rsidR="00C429E7" w:rsidRDefault="00C429E7" w:rsidP="00C429E7">
      <w:pPr>
        <w:pStyle w:val="NoSpacing"/>
      </w:pPr>
      <w:r>
        <w:t>Pointing straight forward: theta = 0</w:t>
      </w:r>
      <w:r w:rsidR="0037611C">
        <w:t xml:space="preserve"> deg</w:t>
      </w:r>
      <w:r w:rsidR="00E354E8">
        <w:t xml:space="preserve"> </w:t>
      </w:r>
    </w:p>
    <w:p w:rsidR="00C429E7" w:rsidRDefault="00C429E7" w:rsidP="00C429E7">
      <w:pPr>
        <w:pStyle w:val="NoSpacing"/>
      </w:pPr>
      <w:r>
        <w:t>Pitching upward: theta &gt; 0.</w:t>
      </w:r>
    </w:p>
    <w:p w:rsidR="00C429E7" w:rsidRDefault="00C429E7" w:rsidP="00C429E7">
      <w:pPr>
        <w:pStyle w:val="NoSpacing"/>
      </w:pPr>
      <w:r>
        <w:t>Range:  0 – 75</w:t>
      </w:r>
    </w:p>
    <w:p w:rsidR="00C429E7" w:rsidRDefault="00C429E7" w:rsidP="00C429E7">
      <w:pPr>
        <w:pStyle w:val="NoSpacing"/>
      </w:pPr>
    </w:p>
    <w:p w:rsidR="001E3349" w:rsidRDefault="009E5589" w:rsidP="001E3349">
      <w:pPr>
        <w:pStyle w:val="NoSpacing"/>
        <w:rPr>
          <w:sz w:val="24"/>
          <w:szCs w:val="24"/>
        </w:rPr>
      </w:pPr>
      <w:r w:rsidRPr="004158A0">
        <w:rPr>
          <w:b/>
        </w:rPr>
        <w:t>The upper arm</w:t>
      </w:r>
      <w:r>
        <w:t xml:space="preserve"> will be modeled as a hollow cylinder, with a “center of joint </w:t>
      </w:r>
      <w:r w:rsidR="00B63F54">
        <w:t>to center of joint” length of 40</w:t>
      </w:r>
      <w:r>
        <w:t xml:space="preserve"> cm</w:t>
      </w:r>
      <w:r w:rsidR="00032F3D">
        <w:t xml:space="preserve"> (subtracting the 6 cm of radius of the 2 joints on either end)</w:t>
      </w:r>
      <w:r>
        <w:t>, an outer radius of 6 cm and inner radius of 5 cm.</w:t>
      </w:r>
      <w:r w:rsidR="00E354E8">
        <w:t xml:space="preserve"> Thus its volume is </w:t>
      </w:r>
      <m:oMath>
        <m:r>
          <w:rPr>
            <w:rFonts w:ascii="Cambria Math" w:hAnsi="Cambria Math"/>
            <w:sz w:val="24"/>
            <w:szCs w:val="24"/>
          </w:rPr>
          <m:t>V=h*π</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e>
        </m:d>
        <m:r>
          <w:rPr>
            <w:rFonts w:ascii="Cambria Math" w:hAnsi="Cambria Math"/>
            <w:sz w:val="24"/>
            <w:szCs w:val="24"/>
          </w:rPr>
          <m:t>=1508</m:t>
        </m:r>
        <m:r>
          <w:rPr>
            <w:rFonts w:ascii="Cambria Math" w:hAnsi="Cambria Math"/>
            <w:sz w:val="24"/>
            <w:szCs w:val="24"/>
          </w:rPr>
          <m:t xml:space="preserve">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oMath>
      <w:r w:rsidR="001B2B20">
        <w:rPr>
          <w:sz w:val="24"/>
          <w:szCs w:val="24"/>
        </w:rPr>
        <w:t xml:space="preserve">, </w:t>
      </w:r>
      <m:oMath>
        <m:r>
          <w:rPr>
            <w:rFonts w:ascii="Cambria Math" w:hAnsi="Cambria Math"/>
            <w:sz w:val="24"/>
            <w:szCs w:val="24"/>
          </w:rPr>
          <m:t>Mass of tube=ρV</m:t>
        </m:r>
        <m:r>
          <w:rPr>
            <w:rFonts w:ascii="Cambria Math" w:hAnsi="Cambria Math"/>
            <w:sz w:val="24"/>
            <w:szCs w:val="24"/>
          </w:rPr>
          <m:t>=1.78*1508</m:t>
        </m:r>
        <m:r>
          <w:rPr>
            <w:rFonts w:ascii="Cambria Math" w:hAnsi="Cambria Math"/>
            <w:sz w:val="24"/>
            <w:szCs w:val="24"/>
          </w:rPr>
          <m:t>=</m:t>
        </m:r>
        <m:r>
          <w:rPr>
            <w:rFonts w:ascii="Cambria Math" w:hAnsi="Cambria Math"/>
            <w:sz w:val="24"/>
            <w:szCs w:val="24"/>
          </w:rPr>
          <m:t xml:space="preserve">2684 </m:t>
        </m:r>
        <m:r>
          <w:rPr>
            <w:rFonts w:ascii="Cambria Math" w:hAnsi="Cambria Math"/>
            <w:sz w:val="24"/>
            <w:szCs w:val="24"/>
          </w:rPr>
          <m:t>g</m:t>
        </m:r>
      </m:oMath>
    </w:p>
    <w:p w:rsidR="009E2706" w:rsidRDefault="009E2706" w:rsidP="001E3349">
      <w:pPr>
        <w:pStyle w:val="NoSpacing"/>
        <w:rPr>
          <w:sz w:val="24"/>
          <w:szCs w:val="24"/>
        </w:rPr>
      </w:pPr>
      <w:r>
        <w:rPr>
          <w:sz w:val="24"/>
          <w:szCs w:val="24"/>
        </w:rPr>
        <w:t>Adding for some wir</w:t>
      </w:r>
      <w:r w:rsidR="000E4D53">
        <w:rPr>
          <w:sz w:val="24"/>
          <w:szCs w:val="24"/>
        </w:rPr>
        <w:t>ing, we have a mass of about 2.8</w:t>
      </w:r>
      <w:r>
        <w:rPr>
          <w:sz w:val="24"/>
          <w:szCs w:val="24"/>
        </w:rPr>
        <w:t xml:space="preserve"> kg. </w:t>
      </w:r>
    </w:p>
    <w:p w:rsidR="001E3349" w:rsidRDefault="009E2706" w:rsidP="001E3349">
      <w:pPr>
        <w:pStyle w:val="NoSpacing"/>
        <w:rPr>
          <w:sz w:val="24"/>
          <w:szCs w:val="24"/>
        </w:rPr>
      </w:pPr>
      <w:r>
        <w:rPr>
          <w:sz w:val="24"/>
          <w:szCs w:val="24"/>
        </w:rPr>
        <w:t xml:space="preserve">The motor to activate the lower arm is placed in the connector link to follow. </w:t>
      </w:r>
      <w:r w:rsidR="001E3349">
        <w:rPr>
          <w:sz w:val="24"/>
          <w:szCs w:val="24"/>
        </w:rPr>
        <w:t xml:space="preserve"> </w:t>
      </w:r>
    </w:p>
    <w:p w:rsidR="001E3349" w:rsidRPr="00FE2E0E" w:rsidRDefault="001E3349" w:rsidP="001E3349">
      <w:pPr>
        <w:pStyle w:val="NoSpacing"/>
        <w:rPr>
          <w:sz w:val="24"/>
          <w:szCs w:val="24"/>
        </w:rPr>
      </w:pPr>
      <w:r>
        <w:rPr>
          <w:sz w:val="24"/>
          <w:szCs w:val="24"/>
        </w:rPr>
        <w:t xml:space="preserve">We calculate the moment of inertia </w:t>
      </w:r>
      <w:r w:rsidR="004233E1">
        <w:rPr>
          <w:sz w:val="24"/>
          <w:szCs w:val="24"/>
        </w:rPr>
        <w:t>using the same formula to get,</w:t>
      </w:r>
    </w:p>
    <w:p w:rsidR="001E3349" w:rsidRDefault="001E3349" w:rsidP="001E3349">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85</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416</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416</m:t>
                    </m:r>
                  </m:e>
                </m:mr>
              </m:m>
            </m:e>
          </m:d>
          <m:r>
            <w:rPr>
              <w:rFonts w:ascii="Cambria Math" w:hAnsi="Cambria Math"/>
              <w:sz w:val="24"/>
              <w:szCs w:val="24"/>
            </w:rPr>
            <m:t xml:space="preserve"> k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1E3349" w:rsidRDefault="001E3349" w:rsidP="001E3349">
      <w:pPr>
        <w:pStyle w:val="NoSpacing"/>
        <w:rPr>
          <w:sz w:val="24"/>
          <w:szCs w:val="24"/>
        </w:rPr>
      </w:pPr>
      <w:r>
        <w:rPr>
          <w:sz w:val="24"/>
          <w:szCs w:val="24"/>
        </w:rPr>
        <w:t xml:space="preserve">At rest position, </w:t>
      </w:r>
      <w:r w:rsidR="00D85065">
        <w:rPr>
          <w:sz w:val="24"/>
          <w:szCs w:val="24"/>
        </w:rPr>
        <w:t>upper arm</w:t>
      </w:r>
      <w:r>
        <w:rPr>
          <w:sz w:val="24"/>
          <w:szCs w:val="24"/>
        </w:rPr>
        <w:t xml:space="preserve"> lies along the x axis</w:t>
      </w:r>
      <w:r w:rsidR="00B10F54">
        <w:rPr>
          <w:sz w:val="24"/>
          <w:szCs w:val="24"/>
        </w:rPr>
        <w:t>, straight with neck pi</w:t>
      </w:r>
      <w:r w:rsidR="00FE24F2">
        <w:rPr>
          <w:sz w:val="24"/>
          <w:szCs w:val="24"/>
        </w:rPr>
        <w:t>e</w:t>
      </w:r>
      <w:r w:rsidR="00B10F54">
        <w:rPr>
          <w:sz w:val="24"/>
          <w:szCs w:val="24"/>
        </w:rPr>
        <w:t>ce.</w:t>
      </w:r>
      <w:r>
        <w:rPr>
          <w:sz w:val="24"/>
          <w:szCs w:val="24"/>
        </w:rPr>
        <w:t xml:space="preserve"> At curled up position, it lies along the </w:t>
      </w:r>
      <w:r w:rsidR="00D85065">
        <w:rPr>
          <w:sz w:val="24"/>
          <w:szCs w:val="24"/>
        </w:rPr>
        <w:t>z</w:t>
      </w:r>
      <w:r>
        <w:rPr>
          <w:sz w:val="24"/>
          <w:szCs w:val="24"/>
        </w:rPr>
        <w:t xml:space="preserve"> axis</w:t>
      </w:r>
      <w:r w:rsidR="00683472">
        <w:rPr>
          <w:sz w:val="24"/>
          <w:szCs w:val="24"/>
        </w:rPr>
        <w:t>, straight with neck piece.</w:t>
      </w:r>
    </w:p>
    <w:p w:rsidR="00C429E7" w:rsidRDefault="00C429E7" w:rsidP="00C429E7">
      <w:pPr>
        <w:pStyle w:val="NoSpacing"/>
      </w:pPr>
    </w:p>
    <w:p w:rsidR="00794514" w:rsidRDefault="00CF1527" w:rsidP="00794514">
      <w:pPr>
        <w:pStyle w:val="NoSpacing"/>
        <w:rPr>
          <w:sz w:val="24"/>
          <w:szCs w:val="24"/>
        </w:rPr>
      </w:pPr>
      <w:r w:rsidRPr="004158A0">
        <w:rPr>
          <w:b/>
        </w:rPr>
        <w:t>The connector piece</w:t>
      </w:r>
      <w:r>
        <w:t xml:space="preserve"> </w:t>
      </w:r>
      <w:r w:rsidR="002711C3">
        <w:t>is welded on to the distal end of the upper arm</w:t>
      </w:r>
      <w:r w:rsidR="00FB6B7A">
        <w:t>, always perpendicular to it, lying to the positive z side</w:t>
      </w:r>
      <w:r w:rsidR="00F11406">
        <w:t xml:space="preserve"> in straight forward position.</w:t>
      </w:r>
      <w:r w:rsidR="002711C3">
        <w:t xml:space="preserve"> In the model, it has a length of 8 cm, </w:t>
      </w:r>
      <w:r w:rsidR="00450C5C">
        <w:t xml:space="preserve">and an outer radius of 5 cm, an inner radius of 4 cm. It also has a motor inside, weighing 1.5 kg. </w:t>
      </w:r>
      <w:r w:rsidR="00D80E51">
        <w:t>It’s own body weight is</w:t>
      </w:r>
      <w:r w:rsidR="00794514">
        <w:rPr>
          <w:sz w:val="24"/>
          <w:szCs w:val="24"/>
        </w:rPr>
        <w:t xml:space="preserve">, </w:t>
      </w:r>
      <m:oMath>
        <m:r>
          <w:rPr>
            <w:rFonts w:ascii="Cambria Math" w:hAnsi="Cambria Math"/>
            <w:sz w:val="24"/>
            <w:szCs w:val="24"/>
          </w:rPr>
          <m:t>M=ρV=1.78*8π*(36-25)=492.1 g</m:t>
        </m:r>
      </m:oMath>
    </w:p>
    <w:p w:rsidR="00CF1527" w:rsidRDefault="002146AA" w:rsidP="00C429E7">
      <w:pPr>
        <w:pStyle w:val="NoSpacing"/>
      </w:pPr>
      <w:r>
        <w:t xml:space="preserve">Thus total weight is 2.4 kg. </w:t>
      </w:r>
      <w:r w:rsidR="005E4338">
        <w:t>Assuming weight is distributed evenly, we calculate the moment of inertia of this link as a solid</w:t>
      </w:r>
      <w:r w:rsidR="005B45B3">
        <w:t xml:space="preserve"> c</w:t>
      </w:r>
      <w:r w:rsidR="005E4338">
        <w:t xml:space="preserve">ylinder: </w:t>
      </w:r>
    </w:p>
    <w:p w:rsidR="00794514" w:rsidRDefault="00FB6B7A" w:rsidP="00C429E7">
      <w:pPr>
        <w:pStyle w:val="NoSpacing"/>
      </w:pPr>
      <m:oMathPara>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34.4</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34.4</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43.2</m:t>
                    </m:r>
                  </m:e>
                </m:mr>
              </m:m>
            </m:e>
          </m:d>
          <m:r>
            <w:rPr>
              <w:rFonts w:ascii="Cambria Math" w:hAnsi="Cambria Math"/>
              <w:sz w:val="24"/>
              <w:szCs w:val="24"/>
            </w:rPr>
            <m:t xml:space="preserve"> k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FB6B7A" w:rsidRDefault="00FB6B7A" w:rsidP="00C429E7">
      <w:pPr>
        <w:pStyle w:val="NoSpacing"/>
      </w:pPr>
    </w:p>
    <w:p w:rsidR="00C429E7" w:rsidRDefault="00C429E7" w:rsidP="00C429E7">
      <w:pPr>
        <w:pStyle w:val="NoSpacing"/>
      </w:pPr>
      <w:r w:rsidRPr="004158A0">
        <w:rPr>
          <w:b/>
        </w:rPr>
        <w:t>Joint 3</w:t>
      </w:r>
      <w:r>
        <w:t>: upper arm to lower arm</w:t>
      </w:r>
    </w:p>
    <w:p w:rsidR="00C429E7" w:rsidRDefault="00C429E7" w:rsidP="00C429E7">
      <w:pPr>
        <w:pStyle w:val="NoSpacing"/>
      </w:pPr>
      <w:r>
        <w:t>1 DOF, rotate about z axis</w:t>
      </w:r>
    </w:p>
    <w:p w:rsidR="00C429E7" w:rsidRDefault="00424754" w:rsidP="00C429E7">
      <w:pPr>
        <w:pStyle w:val="NoSpacing"/>
      </w:pPr>
      <w:r>
        <w:t xml:space="preserve">Curled up position: theta = </w:t>
      </w:r>
      <w:r w:rsidR="00A62E3A">
        <w:t xml:space="preserve"> </w:t>
      </w:r>
      <w:r>
        <w:t>-180</w:t>
      </w:r>
      <w:r w:rsidR="00A62E3A">
        <w:t xml:space="preserve"> deg</w:t>
      </w:r>
    </w:p>
    <w:p w:rsidR="00C429E7" w:rsidRDefault="00A62E3A" w:rsidP="00C429E7">
      <w:pPr>
        <w:pStyle w:val="NoSpacing"/>
      </w:pPr>
      <w:r>
        <w:t>Straight forward: theta = 0 deg</w:t>
      </w:r>
    </w:p>
    <w:p w:rsidR="00C429E7" w:rsidRDefault="00C429E7" w:rsidP="00C429E7">
      <w:pPr>
        <w:pStyle w:val="NoSpacing"/>
      </w:pPr>
      <w:r>
        <w:t>Bent down: theta  &lt; 0</w:t>
      </w:r>
    </w:p>
    <w:p w:rsidR="00C429E7" w:rsidRDefault="00C429E7" w:rsidP="00C429E7">
      <w:pPr>
        <w:pStyle w:val="NoSpacing"/>
      </w:pPr>
      <w:r>
        <w:lastRenderedPageBreak/>
        <w:t>Range: 0 -180</w:t>
      </w:r>
    </w:p>
    <w:p w:rsidR="00C429E7" w:rsidRDefault="00C429E7" w:rsidP="00C429E7">
      <w:pPr>
        <w:pStyle w:val="NoSpacing"/>
      </w:pPr>
    </w:p>
    <w:p w:rsidR="00B132FB" w:rsidRDefault="00B132FB" w:rsidP="00B132FB">
      <w:pPr>
        <w:pStyle w:val="NoSpacing"/>
        <w:rPr>
          <w:sz w:val="24"/>
          <w:szCs w:val="24"/>
        </w:rPr>
      </w:pPr>
      <w:r w:rsidRPr="004158A0">
        <w:rPr>
          <w:b/>
        </w:rPr>
        <w:t xml:space="preserve">The </w:t>
      </w:r>
      <w:r w:rsidR="0064046F" w:rsidRPr="004158A0">
        <w:rPr>
          <w:b/>
        </w:rPr>
        <w:t>lower</w:t>
      </w:r>
      <w:r w:rsidRPr="004158A0">
        <w:rPr>
          <w:b/>
        </w:rPr>
        <w:t xml:space="preserve"> arm</w:t>
      </w:r>
      <w:r>
        <w:t xml:space="preserve"> will be modeled as a hollow cylinder, with a “center of joint to center of joint” length of </w:t>
      </w:r>
      <w:r w:rsidR="0064046F">
        <w:t>40</w:t>
      </w:r>
      <w:r>
        <w:t xml:space="preserve"> cm, an outer radius of </w:t>
      </w:r>
      <w:r w:rsidR="00F005DB">
        <w:t>2.5</w:t>
      </w:r>
      <w:r>
        <w:t xml:space="preserve"> cm and inner radius of </w:t>
      </w:r>
      <w:r w:rsidR="00F005DB">
        <w:t>1.75</w:t>
      </w:r>
      <w:r>
        <w:t xml:space="preserve"> cm. Thus its volume is </w:t>
      </w:r>
      <m:oMath>
        <m:r>
          <w:rPr>
            <w:rFonts w:ascii="Cambria Math" w:hAnsi="Cambria Math"/>
            <w:sz w:val="24"/>
            <w:szCs w:val="24"/>
          </w:rPr>
          <m:t>V=h*π</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o</m:t>
                </m:r>
              </m:sub>
              <m:sup>
                <m:r>
                  <w:rPr>
                    <w:rFonts w:ascii="Cambria Math" w:hAnsi="Cambria Math"/>
                    <w:sz w:val="24"/>
                    <w:szCs w:val="24"/>
                  </w:rPr>
                  <m:t>2</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r</m:t>
                </m:r>
              </m:e>
              <m:sub>
                <m:r>
                  <w:rPr>
                    <w:rFonts w:ascii="Cambria Math" w:hAnsi="Cambria Math"/>
                    <w:sz w:val="24"/>
                    <w:szCs w:val="24"/>
                  </w:rPr>
                  <m:t>i</m:t>
                </m:r>
              </m:sub>
              <m:sup>
                <m:r>
                  <w:rPr>
                    <w:rFonts w:ascii="Cambria Math" w:hAnsi="Cambria Math"/>
                    <w:sz w:val="24"/>
                    <w:szCs w:val="24"/>
                  </w:rPr>
                  <m:t>2</m:t>
                </m:r>
              </m:sup>
            </m:sSubSup>
          </m:e>
        </m:d>
        <m:r>
          <w:rPr>
            <w:rFonts w:ascii="Cambria Math" w:hAnsi="Cambria Math"/>
            <w:sz w:val="24"/>
            <w:szCs w:val="24"/>
          </w:rPr>
          <m:t xml:space="preserve">=400.5 </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3</m:t>
            </m:r>
          </m:sup>
        </m:sSup>
      </m:oMath>
      <w:r>
        <w:rPr>
          <w:sz w:val="24"/>
          <w:szCs w:val="24"/>
        </w:rPr>
        <w:t xml:space="preserve">, </w:t>
      </w:r>
      <m:oMath>
        <m:r>
          <w:rPr>
            <w:rFonts w:ascii="Cambria Math" w:hAnsi="Cambria Math"/>
            <w:sz w:val="24"/>
            <w:szCs w:val="24"/>
          </w:rPr>
          <m:t>Mass of tube=ρV</m:t>
        </m:r>
        <m:r>
          <w:rPr>
            <w:rFonts w:ascii="Cambria Math" w:hAnsi="Cambria Math"/>
            <w:sz w:val="24"/>
            <w:szCs w:val="24"/>
          </w:rPr>
          <m:t>=1.78*400.5</m:t>
        </m:r>
        <m:r>
          <w:rPr>
            <w:rFonts w:ascii="Cambria Math" w:hAnsi="Cambria Math"/>
            <w:sz w:val="24"/>
            <w:szCs w:val="24"/>
          </w:rPr>
          <m:t>=</m:t>
        </m:r>
        <m:r>
          <w:rPr>
            <w:rFonts w:ascii="Cambria Math" w:hAnsi="Cambria Math"/>
            <w:sz w:val="24"/>
            <w:szCs w:val="24"/>
          </w:rPr>
          <m:t>712.9</m:t>
        </m:r>
        <m:r>
          <w:rPr>
            <w:rFonts w:ascii="Cambria Math" w:hAnsi="Cambria Math"/>
            <w:sz w:val="24"/>
            <w:szCs w:val="24"/>
          </w:rPr>
          <m:t xml:space="preserve"> g</m:t>
        </m:r>
      </m:oMath>
    </w:p>
    <w:p w:rsidR="00B132FB" w:rsidRDefault="00B132FB" w:rsidP="00B132FB">
      <w:pPr>
        <w:pStyle w:val="NoSpacing"/>
        <w:rPr>
          <w:sz w:val="24"/>
          <w:szCs w:val="24"/>
        </w:rPr>
      </w:pPr>
      <w:r>
        <w:rPr>
          <w:sz w:val="24"/>
          <w:szCs w:val="24"/>
        </w:rPr>
        <w:t xml:space="preserve">Adding for some wiring, we have a mass of about 3.5 kg. </w:t>
      </w:r>
    </w:p>
    <w:p w:rsidR="00B132FB" w:rsidRDefault="00F66DFB" w:rsidP="00B132FB">
      <w:pPr>
        <w:pStyle w:val="NoSpacing"/>
        <w:rPr>
          <w:sz w:val="24"/>
          <w:szCs w:val="24"/>
        </w:rPr>
      </w:pPr>
      <w:r>
        <w:rPr>
          <w:sz w:val="24"/>
          <w:szCs w:val="24"/>
        </w:rPr>
        <w:t>The motor to activate the manipulator/tool box</w:t>
      </w:r>
      <w:r w:rsidR="00B132FB">
        <w:rPr>
          <w:sz w:val="24"/>
          <w:szCs w:val="24"/>
        </w:rPr>
        <w:t xml:space="preserve"> is placed in the connector link to follow.  </w:t>
      </w:r>
    </w:p>
    <w:p w:rsidR="00B132FB" w:rsidRPr="00FE2E0E" w:rsidRDefault="00B132FB" w:rsidP="00B132FB">
      <w:pPr>
        <w:pStyle w:val="NoSpacing"/>
        <w:rPr>
          <w:sz w:val="24"/>
          <w:szCs w:val="24"/>
        </w:rPr>
      </w:pPr>
      <w:r>
        <w:rPr>
          <w:sz w:val="24"/>
          <w:szCs w:val="24"/>
        </w:rPr>
        <w:t>We calculate the moment of inertia using the same formula to get,</w:t>
      </w:r>
    </w:p>
    <w:p w:rsidR="00B132FB" w:rsidRDefault="00B132FB" w:rsidP="00B132FB">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3.3</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69.6</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69.6</m:t>
                    </m:r>
                  </m:e>
                </m:mr>
              </m:m>
            </m:e>
          </m:d>
          <m:r>
            <w:rPr>
              <w:rFonts w:ascii="Cambria Math" w:hAnsi="Cambria Math"/>
              <w:sz w:val="24"/>
              <w:szCs w:val="24"/>
            </w:rPr>
            <m:t xml:space="preserve"> k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B132FB" w:rsidRDefault="00B132FB" w:rsidP="00B132FB">
      <w:pPr>
        <w:pStyle w:val="NoSpacing"/>
        <w:rPr>
          <w:sz w:val="24"/>
          <w:szCs w:val="24"/>
        </w:rPr>
      </w:pPr>
      <w:r>
        <w:rPr>
          <w:sz w:val="24"/>
          <w:szCs w:val="24"/>
        </w:rPr>
        <w:t xml:space="preserve">At rest position, </w:t>
      </w:r>
      <w:r w:rsidR="005F0386">
        <w:rPr>
          <w:sz w:val="24"/>
          <w:szCs w:val="24"/>
        </w:rPr>
        <w:t>lower</w:t>
      </w:r>
      <w:r>
        <w:rPr>
          <w:sz w:val="24"/>
          <w:szCs w:val="24"/>
        </w:rPr>
        <w:t xml:space="preserve"> arm lies alon</w:t>
      </w:r>
      <w:r w:rsidR="004F0445">
        <w:rPr>
          <w:sz w:val="24"/>
          <w:szCs w:val="24"/>
        </w:rPr>
        <w:t>g the x axis, straight with upper arm, perpendicular with connectors</w:t>
      </w:r>
      <w:r>
        <w:rPr>
          <w:sz w:val="24"/>
          <w:szCs w:val="24"/>
        </w:rPr>
        <w:t xml:space="preserve">. At curled up position, it lies along the z axis, </w:t>
      </w:r>
      <w:r w:rsidR="0092012A">
        <w:rPr>
          <w:sz w:val="24"/>
          <w:szCs w:val="24"/>
        </w:rPr>
        <w:t>side by side with upper arm</w:t>
      </w:r>
      <w:r>
        <w:rPr>
          <w:sz w:val="24"/>
          <w:szCs w:val="24"/>
        </w:rPr>
        <w:t>.</w:t>
      </w:r>
    </w:p>
    <w:p w:rsidR="00C429E7" w:rsidRDefault="001E40B3" w:rsidP="00C429E7">
      <w:pPr>
        <w:pStyle w:val="NoSpacing"/>
      </w:pPr>
      <w:r>
        <w:t xml:space="preserve"> </w:t>
      </w:r>
    </w:p>
    <w:p w:rsidR="001E40B3" w:rsidRDefault="001E40B3" w:rsidP="001E40B3">
      <w:pPr>
        <w:pStyle w:val="NoSpacing"/>
        <w:rPr>
          <w:sz w:val="24"/>
          <w:szCs w:val="24"/>
        </w:rPr>
      </w:pPr>
      <w:r w:rsidRPr="004158A0">
        <w:rPr>
          <w:b/>
        </w:rPr>
        <w:t>The connector piece</w:t>
      </w:r>
      <w:r>
        <w:t xml:space="preserve"> is welded o</w:t>
      </w:r>
      <w:r w:rsidR="00181F5B">
        <w:t>n to the distal end of the lower</w:t>
      </w:r>
      <w:r>
        <w:t xml:space="preserve"> arm, always perpendicular to it, lying to the positive z side in straight forward position. In the model, it has a length of 8 cm, </w:t>
      </w:r>
      <w:r w:rsidR="00C058A2">
        <w:t xml:space="preserve">and an outer radius of </w:t>
      </w:r>
      <w:r w:rsidR="000D316A">
        <w:t>2.5</w:t>
      </w:r>
      <w:r>
        <w:t xml:space="preserve"> cm, an in</w:t>
      </w:r>
      <w:r w:rsidR="00F854E7">
        <w:t>ner radius of 1.75</w:t>
      </w:r>
      <w:r>
        <w:t xml:space="preserve"> cm. It also has a </w:t>
      </w:r>
      <w:r w:rsidR="002C45EF">
        <w:t>small motor inside, weighing 0.1 kg</w:t>
      </w:r>
      <w:r>
        <w:t xml:space="preserve">. </w:t>
      </w:r>
      <w:r w:rsidR="00271FE7">
        <w:t>It</w:t>
      </w:r>
      <w:r>
        <w:t>s own body weight is</w:t>
      </w:r>
      <w:r>
        <w:rPr>
          <w:sz w:val="24"/>
          <w:szCs w:val="24"/>
        </w:rPr>
        <w:t xml:space="preserve">, </w:t>
      </w:r>
      <m:oMath>
        <m:r>
          <w:rPr>
            <w:rFonts w:ascii="Cambria Math" w:hAnsi="Cambria Math"/>
            <w:sz w:val="24"/>
            <w:szCs w:val="24"/>
          </w:rPr>
          <m:t>M=ρV=1.78*8π*</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5</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1.75</m:t>
            </m:r>
          </m:e>
          <m:sup>
            <m:r>
              <w:rPr>
                <w:rFonts w:ascii="Cambria Math" w:hAnsi="Cambria Math"/>
                <w:sz w:val="24"/>
                <w:szCs w:val="24"/>
              </w:rPr>
              <m:t>2</m:t>
            </m:r>
          </m:sup>
        </m:sSup>
        <m:r>
          <w:rPr>
            <w:rFonts w:ascii="Cambria Math" w:hAnsi="Cambria Math"/>
            <w:sz w:val="24"/>
            <w:szCs w:val="24"/>
          </w:rPr>
          <m:t>)=142.6</m:t>
        </m:r>
        <m:r>
          <w:rPr>
            <w:rFonts w:ascii="Cambria Math" w:hAnsi="Cambria Math"/>
            <w:sz w:val="24"/>
            <w:szCs w:val="24"/>
          </w:rPr>
          <m:t xml:space="preserve"> g</m:t>
        </m:r>
      </m:oMath>
    </w:p>
    <w:p w:rsidR="001E40B3" w:rsidRDefault="00160C64" w:rsidP="001E40B3">
      <w:pPr>
        <w:pStyle w:val="NoSpacing"/>
      </w:pPr>
      <w:r>
        <w:t>Thus total weight is 0.25</w:t>
      </w:r>
      <w:r w:rsidR="001E40B3">
        <w:t xml:space="preserve"> kg. Assuming weight is distributed evenly, we calculate the moment of inertia of this link as a solid cylinder: </w:t>
      </w:r>
    </w:p>
    <w:p w:rsidR="001E40B3" w:rsidRDefault="001E40B3" w:rsidP="001E40B3">
      <w:pPr>
        <w:pStyle w:val="NoSpacing"/>
      </w:pPr>
      <m:oMathPara>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9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9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0.78</m:t>
                    </m:r>
                  </m:e>
                </m:mr>
              </m:m>
            </m:e>
          </m:d>
          <m:r>
            <w:rPr>
              <w:rFonts w:ascii="Cambria Math" w:hAnsi="Cambria Math"/>
              <w:sz w:val="24"/>
              <w:szCs w:val="24"/>
            </w:rPr>
            <m:t xml:space="preserve"> k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C429E7" w:rsidRDefault="007F04C8" w:rsidP="00C429E7">
      <w:pPr>
        <w:pStyle w:val="NoSpacing"/>
      </w:pPr>
      <w:r w:rsidRPr="007F04C8">
        <w:rPr>
          <w:b/>
        </w:rPr>
        <w:t>J</w:t>
      </w:r>
      <w:r w:rsidR="00C429E7" w:rsidRPr="007F04C8">
        <w:rPr>
          <w:b/>
        </w:rPr>
        <w:t>oint 4:</w:t>
      </w:r>
      <w:r w:rsidR="00C429E7">
        <w:t xml:space="preserve"> lower arm to manipulator</w:t>
      </w:r>
    </w:p>
    <w:p w:rsidR="00C429E7" w:rsidRDefault="00C429E7" w:rsidP="00C429E7">
      <w:pPr>
        <w:pStyle w:val="NoSpacing"/>
      </w:pPr>
      <w:r>
        <w:t>1 DOF, rotate about z axis</w:t>
      </w:r>
    </w:p>
    <w:p w:rsidR="00C429E7" w:rsidRDefault="00C429E7" w:rsidP="00C429E7">
      <w:pPr>
        <w:pStyle w:val="NoSpacing"/>
      </w:pPr>
      <w:r>
        <w:t>Curled up position: theta = 0.</w:t>
      </w:r>
    </w:p>
    <w:p w:rsidR="00C429E7" w:rsidRDefault="00C429E7" w:rsidP="00C429E7">
      <w:pPr>
        <w:pStyle w:val="NoSpacing"/>
      </w:pPr>
      <w:r>
        <w:t>Range: 360 deg rotation.</w:t>
      </w:r>
    </w:p>
    <w:p w:rsidR="00C429E7" w:rsidRDefault="00C429E7" w:rsidP="00C429E7">
      <w:pPr>
        <w:pStyle w:val="NoSpacing"/>
      </w:pPr>
    </w:p>
    <w:p w:rsidR="0058027E" w:rsidRDefault="00C429E7" w:rsidP="007D3035">
      <w:pPr>
        <w:pStyle w:val="NoSpacing"/>
        <w:rPr>
          <w:sz w:val="24"/>
          <w:szCs w:val="24"/>
        </w:rPr>
      </w:pPr>
      <w:r w:rsidRPr="004428A2">
        <w:rPr>
          <w:b/>
        </w:rPr>
        <w:t>Manipulator</w:t>
      </w:r>
      <w:r w:rsidR="00791826">
        <w:rPr>
          <w:b/>
        </w:rPr>
        <w:t>/Tool Box</w:t>
      </w:r>
      <w:r w:rsidR="0058027E" w:rsidRPr="0058027E">
        <w:t xml:space="preserve"> </w:t>
      </w:r>
      <w:r w:rsidR="00FF77EA">
        <w:t>will be modeled as a solid</w:t>
      </w:r>
      <w:r w:rsidR="0058027E">
        <w:t xml:space="preserve"> cylinder, with a length of 20 cm, an outer radius of </w:t>
      </w:r>
      <w:r w:rsidR="00730D94">
        <w:t>6</w:t>
      </w:r>
      <w:r w:rsidR="0058027E">
        <w:t xml:space="preserve"> cm</w:t>
      </w:r>
      <w:r w:rsidR="00730D94">
        <w:t>, and a mass of 4.5 kg</w:t>
      </w:r>
      <w:r w:rsidR="007D3035">
        <w:t xml:space="preserve">, including Microscopic imager, drill, actuator, and wiring. </w:t>
      </w:r>
    </w:p>
    <w:p w:rsidR="0058027E" w:rsidRDefault="0058027E" w:rsidP="0058027E">
      <w:pPr>
        <w:pStyle w:val="NoSpacing"/>
        <w:rPr>
          <w:sz w:val="24"/>
          <w:szCs w:val="24"/>
        </w:rPr>
      </w:pPr>
      <w:r>
        <w:rPr>
          <w:sz w:val="24"/>
          <w:szCs w:val="24"/>
        </w:rPr>
        <w:t xml:space="preserve">The motor to activate the manipulator/tool box is placed in the connector </w:t>
      </w:r>
      <w:r w:rsidR="005D1B01">
        <w:rPr>
          <w:sz w:val="24"/>
          <w:szCs w:val="24"/>
        </w:rPr>
        <w:t>preceding it.</w:t>
      </w:r>
      <w:r>
        <w:rPr>
          <w:sz w:val="24"/>
          <w:szCs w:val="24"/>
        </w:rPr>
        <w:t xml:space="preserve">  </w:t>
      </w:r>
    </w:p>
    <w:p w:rsidR="00912152" w:rsidRDefault="0058027E" w:rsidP="0058027E">
      <w:pPr>
        <w:pStyle w:val="NoSpacing"/>
        <w:rPr>
          <w:sz w:val="24"/>
          <w:szCs w:val="24"/>
        </w:rPr>
      </w:pPr>
      <w:r>
        <w:rPr>
          <w:sz w:val="24"/>
          <w:szCs w:val="24"/>
        </w:rPr>
        <w:t>We calculate the moment of inertia</w:t>
      </w:r>
      <w:r w:rsidR="00912152">
        <w:rPr>
          <w:sz w:val="24"/>
          <w:szCs w:val="24"/>
        </w:rPr>
        <w:t xml:space="preserve"> for solid cylinder:</w:t>
      </w:r>
    </w:p>
    <w:p w:rsidR="0058027E" w:rsidRDefault="0058027E" w:rsidP="0058027E">
      <w:pPr>
        <w:pStyle w:val="NoSpacing"/>
        <w:rPr>
          <w:sz w:val="24"/>
          <w:szCs w:val="24"/>
        </w:rPr>
      </w:pPr>
      <m:oMathPara>
        <m:oMathParaPr>
          <m:jc m:val="left"/>
        </m:oMathParaPr>
        <m:oMath>
          <m:r>
            <w:rPr>
              <w:rFonts w:ascii="Cambria Math" w:hAnsi="Cambria Math"/>
              <w:sz w:val="24"/>
              <w:szCs w:val="24"/>
            </w:rPr>
            <m:t xml:space="preserve">I=  </m:t>
          </m:r>
          <m:d>
            <m:dPr>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8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9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90</m:t>
                    </m:r>
                  </m:e>
                </m:mr>
              </m:m>
            </m:e>
          </m:d>
          <m:r>
            <w:rPr>
              <w:rFonts w:ascii="Cambria Math" w:hAnsi="Cambria Math"/>
              <w:sz w:val="24"/>
              <w:szCs w:val="24"/>
            </w:rPr>
            <m:t xml:space="preserve"> kg</m:t>
          </m:r>
          <m:sSup>
            <m:sSupPr>
              <m:ctrlPr>
                <w:rPr>
                  <w:rFonts w:ascii="Cambria Math" w:hAnsi="Cambria Math"/>
                  <w:i/>
                  <w:sz w:val="24"/>
                  <w:szCs w:val="24"/>
                </w:rPr>
              </m:ctrlPr>
            </m:sSupPr>
            <m:e>
              <m:r>
                <w:rPr>
                  <w:rFonts w:ascii="Cambria Math" w:hAnsi="Cambria Math"/>
                  <w:sz w:val="24"/>
                  <w:szCs w:val="24"/>
                </w:rPr>
                <m:t>*cm</m:t>
              </m:r>
            </m:e>
            <m:sup>
              <m:r>
                <w:rPr>
                  <w:rFonts w:ascii="Cambria Math" w:hAnsi="Cambria Math"/>
                  <w:sz w:val="24"/>
                  <w:szCs w:val="24"/>
                </w:rPr>
                <m:t>2</m:t>
              </m:r>
            </m:sup>
          </m:sSup>
          <m:r>
            <w:rPr>
              <w:rFonts w:ascii="Cambria Math" w:hAnsi="Cambria Math"/>
              <w:sz w:val="24"/>
              <w:szCs w:val="24"/>
            </w:rPr>
            <m:t>, axis ordering is x, y, z</m:t>
          </m:r>
        </m:oMath>
      </m:oMathPara>
    </w:p>
    <w:p w:rsidR="0058027E" w:rsidRDefault="0058027E" w:rsidP="0058027E">
      <w:pPr>
        <w:pStyle w:val="NoSpacing"/>
        <w:rPr>
          <w:sz w:val="24"/>
          <w:szCs w:val="24"/>
        </w:rPr>
      </w:pPr>
      <w:r>
        <w:rPr>
          <w:sz w:val="24"/>
          <w:szCs w:val="24"/>
        </w:rPr>
        <w:t>At rest position, lower arm lies along the x axis, straight with upper arm, perpendicular with connectors. At curled up position, it lies along the z axis, side by side with upper arm.</w:t>
      </w:r>
    </w:p>
    <w:p w:rsidR="00467774" w:rsidRDefault="00467774" w:rsidP="00467774">
      <w:pPr>
        <w:pStyle w:val="NoSpacing"/>
        <w:rPr>
          <w:sz w:val="24"/>
          <w:szCs w:val="24"/>
        </w:rPr>
      </w:pPr>
    </w:p>
    <w:p w:rsidR="000672E9" w:rsidRPr="00E83A13" w:rsidRDefault="000672E9" w:rsidP="00945B2E">
      <w:pPr>
        <w:pStyle w:val="NoSpacing"/>
        <w:numPr>
          <w:ilvl w:val="1"/>
          <w:numId w:val="3"/>
        </w:numPr>
        <w:outlineLvl w:val="1"/>
        <w:rPr>
          <w:b/>
        </w:rPr>
      </w:pPr>
      <w:bookmarkStart w:id="5" w:name="_Toc246827540"/>
      <w:r>
        <w:rPr>
          <w:b/>
        </w:rPr>
        <w:t>Range of Action</w:t>
      </w:r>
      <w:bookmarkEnd w:id="5"/>
    </w:p>
    <w:p w:rsidR="006E6FFC" w:rsidRDefault="006E6FFC" w:rsidP="006E6FFC">
      <w:pPr>
        <w:pStyle w:val="NoSpacing"/>
        <w:ind w:left="720"/>
      </w:pPr>
    </w:p>
    <w:p w:rsidR="00676923" w:rsidRDefault="00695B64" w:rsidP="00676923">
      <w:pPr>
        <w:pStyle w:val="NoSpacing"/>
      </w:pPr>
      <w:r>
        <w:t>[diagram]</w:t>
      </w:r>
    </w:p>
    <w:p w:rsidR="00676923" w:rsidRPr="00560EE2" w:rsidRDefault="00676923" w:rsidP="00676923">
      <w:pPr>
        <w:pStyle w:val="NoSpacing"/>
        <w:rPr>
          <w:sz w:val="24"/>
          <w:szCs w:val="24"/>
        </w:rPr>
      </w:pPr>
    </w:p>
    <w:p w:rsidR="00BB3208" w:rsidRDefault="00BB3208">
      <w:pPr>
        <w:rPr>
          <w:b/>
          <w:sz w:val="32"/>
          <w:szCs w:val="32"/>
        </w:rPr>
      </w:pPr>
      <w:r>
        <w:rPr>
          <w:b/>
          <w:sz w:val="32"/>
          <w:szCs w:val="32"/>
        </w:rPr>
        <w:br w:type="page"/>
      </w:r>
    </w:p>
    <w:p w:rsidR="00676923" w:rsidRPr="006E6FFC" w:rsidRDefault="006E6FFC" w:rsidP="00BD46B4">
      <w:pPr>
        <w:pStyle w:val="NoSpacing"/>
        <w:numPr>
          <w:ilvl w:val="0"/>
          <w:numId w:val="3"/>
        </w:numPr>
        <w:outlineLvl w:val="0"/>
        <w:rPr>
          <w:b/>
          <w:sz w:val="32"/>
          <w:szCs w:val="32"/>
        </w:rPr>
      </w:pPr>
      <w:bookmarkStart w:id="6" w:name="_Toc246827541"/>
      <w:r w:rsidRPr="006E6FFC">
        <w:rPr>
          <w:b/>
          <w:sz w:val="32"/>
          <w:szCs w:val="32"/>
        </w:rPr>
        <w:lastRenderedPageBreak/>
        <w:t>Materials</w:t>
      </w:r>
      <w:r w:rsidR="006D0EC4">
        <w:rPr>
          <w:b/>
          <w:sz w:val="32"/>
          <w:szCs w:val="32"/>
        </w:rPr>
        <w:t xml:space="preserve"> (Justin)</w:t>
      </w:r>
      <w:bookmarkEnd w:id="6"/>
    </w:p>
    <w:p w:rsidR="00332BAD" w:rsidRDefault="00332BAD" w:rsidP="00676923">
      <w:pPr>
        <w:pStyle w:val="NoSpacing"/>
        <w:rPr>
          <w:sz w:val="24"/>
          <w:szCs w:val="24"/>
        </w:rPr>
      </w:pPr>
    </w:p>
    <w:p w:rsidR="00676923" w:rsidRDefault="00676923" w:rsidP="00676923">
      <w:pPr>
        <w:pStyle w:val="NoSpacing"/>
        <w:rPr>
          <w:sz w:val="24"/>
          <w:szCs w:val="24"/>
        </w:rPr>
      </w:pPr>
      <w:r w:rsidRPr="00560EE2">
        <w:rPr>
          <w:sz w:val="24"/>
          <w:szCs w:val="24"/>
        </w:rPr>
        <w:t xml:space="preserve">Carbon fiber: Fiber-reinforced materials such as carbon, aramid and glass composites have the highest strength and stiffness-to-weight ratios among engineering materials. For demanding applications such as spacecraft, aerospace and high-speed machinery, such properties make for a very efficient and high-performance system. Carbon fiber composites, for example, are five times stiffer than steel for the same weight allowing for much lighter structures for the same level of performance. In addition, carbon and aramid composites have close to zero coefficients of thermal expansion, making them essential in the design of ultra-precise </w:t>
      </w:r>
      <w:r>
        <w:rPr>
          <w:sz w:val="24"/>
          <w:szCs w:val="24"/>
        </w:rPr>
        <w:t>work stations.</w:t>
      </w:r>
    </w:p>
    <w:p w:rsidR="00676923" w:rsidRDefault="00676923" w:rsidP="00676923">
      <w:pPr>
        <w:pStyle w:val="NoSpacing"/>
        <w:rPr>
          <w:sz w:val="24"/>
          <w:szCs w:val="24"/>
        </w:rPr>
      </w:pPr>
      <w:r>
        <w:rPr>
          <w:sz w:val="24"/>
          <w:szCs w:val="24"/>
        </w:rPr>
        <w:t>1.78 g/cm^3.</w:t>
      </w:r>
    </w:p>
    <w:p w:rsidR="00467774" w:rsidRDefault="00467774">
      <w:pPr>
        <w:rPr>
          <w:b/>
          <w:sz w:val="32"/>
          <w:szCs w:val="32"/>
        </w:rPr>
      </w:pPr>
      <w:r>
        <w:rPr>
          <w:b/>
          <w:sz w:val="32"/>
          <w:szCs w:val="32"/>
        </w:rPr>
        <w:br w:type="page"/>
      </w:r>
    </w:p>
    <w:p w:rsidR="00F37112" w:rsidRPr="00F37112" w:rsidRDefault="004D0348" w:rsidP="00BD46B4">
      <w:pPr>
        <w:pStyle w:val="ListParagraph"/>
        <w:numPr>
          <w:ilvl w:val="0"/>
          <w:numId w:val="3"/>
        </w:numPr>
        <w:outlineLvl w:val="0"/>
        <w:rPr>
          <w:b/>
          <w:sz w:val="32"/>
          <w:szCs w:val="32"/>
        </w:rPr>
      </w:pPr>
      <w:bookmarkStart w:id="7" w:name="_Toc246827542"/>
      <w:r w:rsidRPr="00F37112">
        <w:rPr>
          <w:b/>
          <w:sz w:val="32"/>
          <w:szCs w:val="32"/>
        </w:rPr>
        <w:lastRenderedPageBreak/>
        <w:t>Sensors and Actuators</w:t>
      </w:r>
      <w:r w:rsidR="002806CA">
        <w:rPr>
          <w:b/>
          <w:sz w:val="32"/>
          <w:szCs w:val="32"/>
        </w:rPr>
        <w:t xml:space="preserve"> (Justin)</w:t>
      </w:r>
      <w:bookmarkEnd w:id="7"/>
    </w:p>
    <w:p w:rsidR="00F37112" w:rsidRDefault="003B5AE6" w:rsidP="001C0836">
      <w:pPr>
        <w:pStyle w:val="ListParagraph"/>
        <w:numPr>
          <w:ilvl w:val="1"/>
          <w:numId w:val="3"/>
        </w:numPr>
      </w:pPr>
      <w:r>
        <w:t xml:space="preserve">Sensor </w:t>
      </w:r>
      <w:r w:rsidR="00DF6BDD">
        <w:t xml:space="preserve">Choice: Technical </w:t>
      </w:r>
      <w:r>
        <w:t>Specifications</w:t>
      </w:r>
    </w:p>
    <w:p w:rsidR="00531BD9" w:rsidRDefault="00C31D90" w:rsidP="001C0836">
      <w:pPr>
        <w:pStyle w:val="ListParagraph"/>
        <w:numPr>
          <w:ilvl w:val="1"/>
          <w:numId w:val="3"/>
        </w:numPr>
      </w:pPr>
      <w:r>
        <w:t>Sensor Choice: Advantages and Disadvantages</w:t>
      </w:r>
    </w:p>
    <w:p w:rsidR="001C0836" w:rsidRDefault="001C0836" w:rsidP="001C0836">
      <w:pPr>
        <w:pStyle w:val="ListParagraph"/>
        <w:numPr>
          <w:ilvl w:val="1"/>
          <w:numId w:val="3"/>
        </w:numPr>
      </w:pPr>
      <w:r>
        <w:t xml:space="preserve">Actuator </w:t>
      </w:r>
      <w:r w:rsidR="009D2DBD">
        <w:t xml:space="preserve">Choice: Technical </w:t>
      </w:r>
      <w:r>
        <w:t>Specifications</w:t>
      </w:r>
    </w:p>
    <w:p w:rsidR="00DF6BDD" w:rsidRDefault="009D2DBD" w:rsidP="001C0836">
      <w:pPr>
        <w:pStyle w:val="ListParagraph"/>
        <w:numPr>
          <w:ilvl w:val="1"/>
          <w:numId w:val="3"/>
        </w:numPr>
      </w:pPr>
      <w:r>
        <w:t xml:space="preserve">Actuator Choice: </w:t>
      </w:r>
      <w:r w:rsidR="00FC5DE1">
        <w:t>Advantages and Disadva</w:t>
      </w:r>
      <w:r w:rsidR="00DF6BDD">
        <w:t>n</w:t>
      </w:r>
      <w:r w:rsidR="00FC5DE1">
        <w:t>ta</w:t>
      </w:r>
      <w:r w:rsidR="00DF6BDD">
        <w:t xml:space="preserve">ges </w:t>
      </w:r>
    </w:p>
    <w:p w:rsidR="00E726C0" w:rsidRDefault="004D0348" w:rsidP="00F37112">
      <w:pPr>
        <w:ind w:left="360"/>
      </w:pPr>
      <w:r>
        <w:t>Detailed list of parameters</w:t>
      </w:r>
      <w:r w:rsidR="00A83EE3">
        <w:t xml:space="preserve"> and ranges</w:t>
      </w:r>
    </w:p>
    <w:p w:rsidR="00C9039D" w:rsidRDefault="00C9039D" w:rsidP="00C9039D">
      <w:pPr>
        <w:pStyle w:val="NoSpacing"/>
      </w:pPr>
      <w:r>
        <w:t>Sensors:</w:t>
      </w:r>
    </w:p>
    <w:p w:rsidR="00C9039D" w:rsidRDefault="00C9039D" w:rsidP="00C9039D">
      <w:pPr>
        <w:pStyle w:val="NoSpacing"/>
      </w:pPr>
    </w:p>
    <w:p w:rsidR="00C9039D" w:rsidRDefault="00C9039D" w:rsidP="00C9039D">
      <w:pPr>
        <w:pStyle w:val="NoSpacing"/>
      </w:pPr>
      <w:r>
        <w:t>With the actuation and mechanics finalized, sensors need to be selected in order to provide feedback for the control system that shall be implemented. Two types of sensors are required in this design: angular position sensors as well as a linear position sensor for the RAT. Angular sensors can easily be implemented with high grade potentiometers, which can discern the angle via changing resistances. These can be mounted opposite the incoming gear shaft on a joint and fastened to the non-rotating link. They come in all shapes and sizes, and can be quite small. However, a small shell and small electronics to convert the signal will need to be placed there as well, but even so, these sensors would not add much weight or volume to the design. In the PRO Engineer model, these sensors, like the motors, are simplified and can be seen in the final design. As for the linear position sensor, a strain gauge can be utilized in order to tell if the RAT has moved a certain distance. Once the target distance is reached, a signal can be sent to the actuator to retract the RAT. This is also quite simple, and although it is not depicted in the model, space in the toolset was left for it.</w:t>
      </w:r>
    </w:p>
    <w:p w:rsidR="00C9039D" w:rsidRDefault="00C9039D" w:rsidP="00C9039D">
      <w:pPr>
        <w:pStyle w:val="NoSpacing"/>
      </w:pPr>
    </w:p>
    <w:p w:rsidR="00C9039D" w:rsidRDefault="00C9039D" w:rsidP="00C9039D">
      <w:pPr>
        <w:pStyle w:val="NoSpacing"/>
      </w:pPr>
      <w:r>
        <w:t>It was mentioned before that all the main computing will be processed on the rover, and likewise, the position sensors mounted on the arm will feed information back to the central infrastructure. Perhaps, in order to reduce cable clutter, these signals could be combined with the actuator signals via electronics within the links and sent together for processing on the rover.</w:t>
      </w:r>
    </w:p>
    <w:p w:rsidR="00C9039D" w:rsidRDefault="00C9039D" w:rsidP="00C9039D">
      <w:pPr>
        <w:pStyle w:val="NoSpacing"/>
      </w:pPr>
    </w:p>
    <w:p w:rsidR="00261F9C" w:rsidRDefault="00261F9C" w:rsidP="00E726C0"/>
    <w:p w:rsidR="00BB3208" w:rsidRDefault="00BB3208">
      <w:pPr>
        <w:rPr>
          <w:b/>
          <w:sz w:val="32"/>
          <w:szCs w:val="32"/>
        </w:rPr>
      </w:pPr>
      <w:r>
        <w:rPr>
          <w:b/>
          <w:sz w:val="32"/>
          <w:szCs w:val="32"/>
        </w:rPr>
        <w:br w:type="page"/>
      </w:r>
    </w:p>
    <w:p w:rsidR="004D0348" w:rsidRPr="00261F9C" w:rsidRDefault="00E726C0" w:rsidP="00BD46B4">
      <w:pPr>
        <w:pStyle w:val="ListParagraph"/>
        <w:numPr>
          <w:ilvl w:val="0"/>
          <w:numId w:val="3"/>
        </w:numPr>
        <w:outlineLvl w:val="0"/>
        <w:rPr>
          <w:b/>
          <w:sz w:val="32"/>
          <w:szCs w:val="32"/>
        </w:rPr>
      </w:pPr>
      <w:bookmarkStart w:id="8" w:name="_Toc246827543"/>
      <w:r w:rsidRPr="00261F9C">
        <w:rPr>
          <w:b/>
          <w:sz w:val="32"/>
          <w:szCs w:val="32"/>
        </w:rPr>
        <w:lastRenderedPageBreak/>
        <w:t>Mechanism of Action</w:t>
      </w:r>
      <w:bookmarkEnd w:id="8"/>
    </w:p>
    <w:p w:rsidR="002806CA" w:rsidRDefault="002806CA" w:rsidP="002313B7">
      <w:pPr>
        <w:pStyle w:val="ListParagraph"/>
        <w:numPr>
          <w:ilvl w:val="1"/>
          <w:numId w:val="3"/>
        </w:numPr>
        <w:outlineLvl w:val="1"/>
        <w:rPr>
          <w:b/>
        </w:rPr>
      </w:pPr>
      <w:bookmarkStart w:id="9" w:name="_Toc246827544"/>
      <w:r w:rsidRPr="00B22325">
        <w:rPr>
          <w:b/>
        </w:rPr>
        <w:t>Overview</w:t>
      </w:r>
      <w:bookmarkEnd w:id="9"/>
    </w:p>
    <w:p w:rsidR="008225D4" w:rsidRDefault="008225D4" w:rsidP="008225D4">
      <w:pPr>
        <w:pStyle w:val="NoSpacing"/>
      </w:pPr>
      <w:r>
        <w:t>This section describes how the arm will mov</w:t>
      </w:r>
      <w:r w:rsidR="002A578C">
        <w:t>e from curled up position to engage target.</w:t>
      </w:r>
    </w:p>
    <w:p w:rsidR="00E97D0C" w:rsidRDefault="00E97D0C" w:rsidP="008225D4">
      <w:pPr>
        <w:pStyle w:val="NoSpacing"/>
      </w:pPr>
      <w:r>
        <w:t xml:space="preserve">The oeverall flow is: </w:t>
      </w:r>
      <w:r w:rsidR="0087670E">
        <w:t xml:space="preserve">take the coordinate of the rock, calculate the required angles at the reference position, </w:t>
      </w:r>
      <w:r w:rsidR="00AE7221">
        <w:t xml:space="preserve">and </w:t>
      </w:r>
      <w:r w:rsidR="0087670E">
        <w:t xml:space="preserve">find a path to transfer the arm to that reference position, where path is specified by functions of joint angles with respect to time. </w:t>
      </w:r>
      <w:r w:rsidR="004602B6">
        <w:t>These angle trajectories are then fed to the control system, which will realize the required angles.</w:t>
      </w:r>
      <w:r w:rsidR="008A6E06">
        <w:t xml:space="preserve"> </w:t>
      </w:r>
    </w:p>
    <w:p w:rsidR="008A6E06" w:rsidRDefault="008A6E06" w:rsidP="008225D4">
      <w:pPr>
        <w:pStyle w:val="NoSpacing"/>
      </w:pPr>
    </w:p>
    <w:p w:rsidR="004F11E7" w:rsidRDefault="008A6E06" w:rsidP="008225D4">
      <w:pPr>
        <w:pStyle w:val="NoSpacing"/>
      </w:pPr>
      <w:r>
        <w:t xml:space="preserve">As a first approximation, we simplify the problem and assume that base of arm is ground, i.e. fixed. At the end of this section, we take up </w:t>
      </w:r>
      <w:r w:rsidR="004F11E7">
        <w:t>the</w:t>
      </w:r>
      <w:r>
        <w:t xml:space="preserve"> effect of</w:t>
      </w:r>
      <w:r w:rsidR="004F11E7">
        <w:t xml:space="preserve"> rocker-bogie bounces, </w:t>
      </w:r>
      <w:r>
        <w:t xml:space="preserve">and our solution to deal with it. </w:t>
      </w:r>
    </w:p>
    <w:p w:rsidR="004F11E7" w:rsidRPr="00B22325" w:rsidRDefault="004F11E7" w:rsidP="004F11E7">
      <w:pPr>
        <w:pStyle w:val="ListParagraph"/>
        <w:outlineLvl w:val="1"/>
        <w:rPr>
          <w:b/>
        </w:rPr>
      </w:pPr>
    </w:p>
    <w:p w:rsidR="00BB3208" w:rsidRPr="00BB3208" w:rsidRDefault="0005511A" w:rsidP="00BB3208">
      <w:pPr>
        <w:pStyle w:val="ListParagraph"/>
        <w:numPr>
          <w:ilvl w:val="1"/>
          <w:numId w:val="3"/>
        </w:numPr>
        <w:outlineLvl w:val="1"/>
        <w:rPr>
          <w:b/>
        </w:rPr>
      </w:pPr>
      <w:bookmarkStart w:id="10" w:name="_Toc246827545"/>
      <w:r w:rsidRPr="00B22325">
        <w:rPr>
          <w:b/>
        </w:rPr>
        <w:t>Calculating the Reference Position</w:t>
      </w:r>
      <w:bookmarkEnd w:id="10"/>
    </w:p>
    <w:p w:rsidR="00BB3208" w:rsidRDefault="00BB3208" w:rsidP="00BB3208">
      <w:pPr>
        <w:pStyle w:val="NoSpacing"/>
      </w:pPr>
      <w:r>
        <w:t xml:space="preserve">A core part of action mechanism is to figure out what angles each joint needs to be at each moment in time in order to reach the reference position for a given rock surface positioned at </w:t>
      </w:r>
    </w:p>
    <w:p w:rsidR="00BB3208" w:rsidRDefault="00BB3208" w:rsidP="00BB3208">
      <w:r>
        <w:t xml:space="preserve">(x, y, z).  The first step in this procedure is to figure out the FINAL angles we need each joint to have, when the arm is AT the reference position. </w:t>
      </w:r>
    </w:p>
    <w:p w:rsidR="00BB3208" w:rsidRDefault="00BB3208" w:rsidP="00BB3208">
      <w:r>
        <w:t>This part is non-trivial, and is analyzed below. For the matlab code implementing the ideas presented below, see Appendix A.</w:t>
      </w:r>
    </w:p>
    <w:p w:rsidR="00BB3208" w:rsidRDefault="00BB568A" w:rsidP="00BB3208">
      <w:r>
        <w:rPr>
          <w:noProof/>
        </w:rPr>
        <w:drawing>
          <wp:anchor distT="0" distB="0" distL="114300" distR="114300" simplePos="0" relativeHeight="251681792" behindDoc="1" locked="0" layoutInCell="1" allowOverlap="1">
            <wp:simplePos x="0" y="0"/>
            <wp:positionH relativeFrom="column">
              <wp:posOffset>85725</wp:posOffset>
            </wp:positionH>
            <wp:positionV relativeFrom="paragraph">
              <wp:posOffset>1254125</wp:posOffset>
            </wp:positionV>
            <wp:extent cx="2839720" cy="3076575"/>
            <wp:effectExtent l="133350" t="0" r="113030" b="0"/>
            <wp:wrapTight wrapText="bothSides">
              <wp:wrapPolygon edited="0">
                <wp:start x="21631" y="-105"/>
                <wp:lineTo x="186" y="-105"/>
                <wp:lineTo x="186" y="21562"/>
                <wp:lineTo x="21631" y="21562"/>
                <wp:lineTo x="21631" y="-105"/>
              </wp:wrapPolygon>
            </wp:wrapTight>
            <wp:docPr id="21"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19" cstate="print">
                      <a:lum bright="10000" contrast="30000"/>
                    </a:blip>
                    <a:srcRect l="46213" t="18148" r="2042" b="7188"/>
                    <a:stretch>
                      <a:fillRect/>
                    </a:stretch>
                  </pic:blipFill>
                  <pic:spPr bwMode="auto">
                    <a:xfrm rot="16200000">
                      <a:off x="0" y="0"/>
                      <a:ext cx="2839720" cy="3076575"/>
                    </a:xfrm>
                    <a:prstGeom prst="rect">
                      <a:avLst/>
                    </a:prstGeom>
                    <a:noFill/>
                    <a:ln w="9525">
                      <a:noFill/>
                      <a:miter lim="800000"/>
                      <a:headEnd/>
                      <a:tailEnd/>
                    </a:ln>
                  </pic:spPr>
                </pic:pic>
              </a:graphicData>
            </a:graphic>
          </wp:anchor>
        </w:drawing>
      </w:r>
      <w:r w:rsidR="00BB3208">
        <w:t xml:space="preserve">Step 1: Ignore y coordinate (vertical) for now. Using only the x and z coordinates of rock surface, we can already determine the neck yaw angle (φ) needed, as well as the “radius”, which is defined as the (axial) distance from base of arm to rock </w:t>
      </w:r>
      <w:r w:rsidR="00BB3208" w:rsidRPr="00FB57BF">
        <w:rPr>
          <w:i/>
        </w:rPr>
        <w:t>as if there were no lateral displacement</w:t>
      </w:r>
      <w:r w:rsidR="00BB3208">
        <w:t xml:space="preserve">.  It is drawn in the diagrams below. Also, lateral displacement occurs in 2 parts, 1 on the connector between upper arm and lower arm, which has length 4, the other on the connector between lower arm and manipulator, which has length 8. So total lateral displacement = 12cm in this design. In the derivations to follow, we combine these 2 displacement into 1 equivalent lateral displacement, d. </w:t>
      </w:r>
    </w:p>
    <w:p w:rsidR="00BB3208" w:rsidRDefault="00BB3208" w:rsidP="00BB3208">
      <w:r>
        <w:t xml:space="preserve">Thus the current problem is: given x, z, d, find φ and radius. </w:t>
      </w:r>
    </w:p>
    <w:p w:rsidR="00BB3208" w:rsidRDefault="00BB3208" w:rsidP="00BB3208">
      <w:r>
        <w:t xml:space="preserve">We break the situation down into 3 cases because each case has a slightly different geometry: z &gt;0 (case 1), z=0 (case 2), z&lt;0 (case 3). </w:t>
      </w:r>
    </w:p>
    <w:p w:rsidR="00BB3208" w:rsidRPr="009E1DF7" w:rsidRDefault="00BB3208" w:rsidP="00BB3208">
      <w:pPr>
        <w:pStyle w:val="NoSpacing"/>
        <w:rPr>
          <w:noProof/>
        </w:rPr>
      </w:pPr>
      <m:oMathPara>
        <m:oMath>
          <m:r>
            <w:rPr>
              <w:rFonts w:ascii="Cambria Math" w:hAnsi="Cambria Math"/>
            </w:rPr>
            <m:t>Rock surface at point P</m:t>
          </m:r>
          <m:d>
            <m:dPr>
              <m:ctrlPr>
                <w:rPr>
                  <w:rFonts w:ascii="Cambria Math" w:hAnsi="Cambria Math"/>
                  <w:i/>
                </w:rPr>
              </m:ctrlPr>
            </m:dPr>
            <m:e>
              <m:r>
                <w:rPr>
                  <w:rFonts w:ascii="Cambria Math" w:hAnsi="Cambria Math"/>
                </w:rPr>
                <m:t>x, z</m:t>
              </m:r>
            </m:e>
          </m:d>
          <m:r>
            <w:rPr>
              <w:rFonts w:ascii="Cambria Math" w:hAnsi="Cambria Math"/>
            </w:rPr>
            <m:t>,</m:t>
          </m:r>
        </m:oMath>
      </m:oMathPara>
    </w:p>
    <w:p w:rsidR="00BB3208" w:rsidRPr="009E1DF7" w:rsidRDefault="00BB3208" w:rsidP="00BB3208">
      <w:pPr>
        <w:pStyle w:val="NoSpacing"/>
        <w:rPr>
          <w:noProof/>
        </w:rPr>
      </w:pPr>
      <m:oMathPara>
        <m:oMathParaPr>
          <m:jc m:val="left"/>
        </m:oMathParaPr>
        <m:oMath>
          <m:r>
            <w:rPr>
              <w:rFonts w:ascii="Cambria Math" w:hAnsi="Cambria Math"/>
            </w:rPr>
            <m:t xml:space="preserve">    Arm is made up of 2 shifted</m:t>
          </m:r>
        </m:oMath>
      </m:oMathPara>
    </w:p>
    <w:p w:rsidR="00BB3208" w:rsidRPr="009E1DF7" w:rsidRDefault="00BB3208" w:rsidP="00BB3208">
      <w:pPr>
        <w:pStyle w:val="NoSpacing"/>
        <w:rPr>
          <w:noProof/>
        </w:rPr>
      </w:pPr>
      <m:oMathPara>
        <m:oMathParaPr>
          <m:jc m:val="left"/>
        </m:oMathParaPr>
        <m:oMath>
          <m:r>
            <w:rPr>
              <w:rFonts w:ascii="Cambria Math" w:hAnsi="Cambria Math"/>
            </w:rPr>
            <m:t xml:space="preserve">   segments, with displacement d</m:t>
          </m:r>
        </m:oMath>
      </m:oMathPara>
    </w:p>
    <w:p w:rsidR="00BB3208" w:rsidRDefault="00BB3208" w:rsidP="00BB3208">
      <w:pPr>
        <w:pStyle w:val="NoSpacing"/>
        <w:rPr>
          <w:noProof/>
        </w:rPr>
      </w:pPr>
      <m:oMathPara>
        <m:oMathParaPr>
          <m:jc m:val="left"/>
        </m:oMathParaPr>
        <m:oMath>
          <m:r>
            <w:rPr>
              <w:rFonts w:ascii="Cambria Math" w:hAnsi="Cambria Math"/>
            </w:rPr>
            <m:t xml:space="preserve">   in between, and based at origin O.</m:t>
          </m:r>
        </m:oMath>
      </m:oMathPara>
    </w:p>
    <w:p w:rsidR="00BB3208" w:rsidRDefault="00BB3208" w:rsidP="00BB3208">
      <w:pPr>
        <w:pStyle w:val="NoSpacing"/>
        <w:rPr>
          <w:noProof/>
        </w:rPr>
      </w:pPr>
    </w:p>
    <w:p w:rsidR="00BB3208" w:rsidRPr="00113088" w:rsidRDefault="00BB3208" w:rsidP="00BB3208">
      <w:pPr>
        <w:pStyle w:val="NoSpacing"/>
        <w:rPr>
          <w:noProof/>
        </w:rPr>
      </w:pPr>
    </w:p>
    <w:p w:rsidR="00BB3208" w:rsidRPr="007A40C1" w:rsidRDefault="00BB3208" w:rsidP="00BB3208">
      <w:pPr>
        <w:pStyle w:val="NoSpacing"/>
        <w:rPr>
          <w:noProof/>
        </w:rPr>
      </w:pPr>
      <m:oMathPara>
        <m:oMathParaPr>
          <m:jc m:val="left"/>
        </m:oMathParaPr>
        <m:oMath>
          <m:r>
            <w:rPr>
              <w:rFonts w:ascii="Cambria Math" w:hAnsi="Cambria Math"/>
            </w:rPr>
            <w:lastRenderedPageBreak/>
            <m:t xml:space="preserve">   Distance OQ is the radius here.</m:t>
          </m:r>
        </m:oMath>
      </m:oMathPara>
    </w:p>
    <w:p w:rsidR="00BB3208" w:rsidRPr="00C83410" w:rsidRDefault="00BB3208" w:rsidP="00BB3208">
      <w:pPr>
        <w:pStyle w:val="NoSpacing"/>
        <w:rPr>
          <w:noProof/>
        </w:rPr>
      </w:pPr>
      <m:oMathPara>
        <m:oMathParaPr>
          <m:jc m:val="left"/>
        </m:oMathParaPr>
        <m:oMath>
          <m:r>
            <w:rPr>
              <w:rFonts w:ascii="Cambria Math" w:hAnsi="Cambria Math"/>
            </w:rPr>
            <m:t xml:space="preserve">   Angle φ is the neck yaw angle.</m:t>
          </m:r>
        </m:oMath>
      </m:oMathPara>
    </w:p>
    <w:p w:rsidR="00BB3208" w:rsidRPr="007A40C1" w:rsidRDefault="00BB3208" w:rsidP="00BB3208">
      <w:pPr>
        <w:pStyle w:val="NoSpacing"/>
        <w:rPr>
          <w:noProof/>
        </w:rPr>
      </w:pPr>
      <m:oMathPara>
        <m:oMathParaPr>
          <m:jc m:val="left"/>
        </m:oMathParaPr>
        <m:oMath>
          <m:r>
            <w:rPr>
              <w:rFonts w:ascii="Cambria Math" w:hAnsi="Cambria Math"/>
            </w:rPr>
            <m:t xml:space="preserve">   We have made a few extensions</m:t>
          </m:r>
          <m:r>
            <w:rPr>
              <w:rFonts w:ascii="Cambria Math" w:hAnsi="Cambria Math"/>
            </w:rPr>
            <m:t xml:space="preserve"> (dotted lines)</m:t>
          </m:r>
          <m:r>
            <w:rPr>
              <w:rFonts w:ascii="Cambria Math" w:hAnsi="Cambria Math"/>
            </w:rPr>
            <m:t xml:space="preserve">    </m:t>
          </m:r>
        </m:oMath>
      </m:oMathPara>
    </w:p>
    <w:p w:rsidR="00BB3208" w:rsidRPr="008E180D" w:rsidRDefault="00BB3208" w:rsidP="00BB3208">
      <w:pPr>
        <w:pStyle w:val="NoSpacing"/>
        <w:rPr>
          <w:noProof/>
        </w:rPr>
      </w:pPr>
      <m:oMathPara>
        <m:oMathParaPr>
          <m:jc m:val="left"/>
        </m:oMathParaPr>
        <m:oMath>
          <m:r>
            <w:rPr>
              <w:rFonts w:ascii="Cambria Math" w:hAnsi="Cambria Math"/>
            </w:rPr>
            <m:t xml:space="preserve">   </m:t>
          </m:r>
        </m:oMath>
      </m:oMathPara>
    </w:p>
    <w:p w:rsidR="00BB3208" w:rsidRPr="008E180D" w:rsidRDefault="00BB3208" w:rsidP="00BB3208">
      <w:pPr>
        <w:pStyle w:val="NoSpacing"/>
        <w:rPr>
          <w:noProof/>
        </w:rPr>
      </w:pPr>
      <m:oMathPara>
        <m:oMathParaPr>
          <m:jc m:val="left"/>
        </m:oMathParaPr>
        <m:oMath>
          <m:r>
            <w:rPr>
              <w:rFonts w:ascii="Cambria Math" w:hAnsi="Cambria Math"/>
            </w:rPr>
            <m:t xml:space="preserve">   Since OH⊥HP and PQ⊥OQ,</m:t>
          </m:r>
        </m:oMath>
      </m:oMathPara>
    </w:p>
    <w:p w:rsidR="00BB3208" w:rsidRPr="00147FD1" w:rsidRDefault="00BB3208" w:rsidP="00BB3208">
      <w:pPr>
        <w:pStyle w:val="NoSpacing"/>
        <w:rPr>
          <w:noProof/>
        </w:rPr>
      </w:pPr>
      <m:oMathPara>
        <m:oMathParaPr>
          <m:jc m:val="left"/>
        </m:oMathParaPr>
        <m:oMath>
          <m:r>
            <w:rPr>
              <w:rFonts w:ascii="Cambria Math" w:hAnsi="Cambria Math"/>
            </w:rPr>
            <m:t xml:space="preserve">    OHPQ is a cyclic quadrilateral.</m:t>
          </m:r>
        </m:oMath>
      </m:oMathPara>
    </w:p>
    <w:p w:rsidR="00BB3208" w:rsidRPr="00147FD1" w:rsidRDefault="00BB3208" w:rsidP="00BB3208">
      <w:pPr>
        <w:pStyle w:val="NoSpacing"/>
        <w:rPr>
          <w:noProof/>
        </w:rPr>
      </w:pPr>
      <m:oMathPara>
        <m:oMathParaPr>
          <m:jc m:val="left"/>
        </m:oMathParaPr>
        <m:oMath>
          <m:r>
            <w:rPr>
              <w:rFonts w:ascii="Cambria Math" w:hAnsi="Cambria Math"/>
            </w:rPr>
            <m:t>Then we apply Ptolem</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s Theore</m:t>
          </m:r>
          <m:r>
            <w:rPr>
              <w:rFonts w:ascii="Cambria Math" w:hAnsi="Cambria Math"/>
            </w:rPr>
            <m:t xml:space="preserve">m to relate the edge </m:t>
          </m:r>
          <m:r>
            <w:rPr>
              <w:rFonts w:ascii="Cambria Math" w:hAnsi="Cambria Math"/>
            </w:rPr>
            <m:t>an</m:t>
          </m:r>
          <m:r>
            <w:rPr>
              <w:rFonts w:ascii="Cambria Math" w:hAnsi="Cambria Math"/>
            </w:rPr>
            <m:t>d diagonal lengths of this</m:t>
          </m:r>
        </m:oMath>
      </m:oMathPara>
    </w:p>
    <w:p w:rsidR="00BB3208" w:rsidRPr="00B12E52" w:rsidRDefault="00BB3208" w:rsidP="00BB3208">
      <w:pPr>
        <w:pStyle w:val="NoSpacing"/>
        <w:rPr>
          <w:noProof/>
        </w:rPr>
      </w:pPr>
      <m:oMathPara>
        <m:oMathParaPr>
          <m:jc m:val="left"/>
        </m:oMathParaPr>
        <m:oMath>
          <m:r>
            <w:rPr>
              <w:rFonts w:ascii="Cambria Math" w:hAnsi="Cambria Math"/>
            </w:rPr>
            <m:t>cyclic quadrilateral:</m:t>
          </m:r>
        </m:oMath>
      </m:oMathPara>
    </w:p>
    <w:p w:rsidR="00BB3208" w:rsidRPr="00B12E52" w:rsidRDefault="00BB3208" w:rsidP="00BB3208">
      <w:pPr>
        <w:pStyle w:val="NoSpacing"/>
        <w:rPr>
          <w:noProof/>
        </w:rPr>
      </w:pPr>
      <m:oMathPara>
        <m:oMathParaPr>
          <m:jc m:val="left"/>
        </m:oMathParaPr>
        <m:oMath>
          <m:r>
            <w:rPr>
              <w:rFonts w:ascii="Cambria Math" w:hAnsi="Cambria Math"/>
            </w:rPr>
            <m:t>OH*PQ+PH*OQ=OP*QH</m:t>
          </m:r>
        </m:oMath>
      </m:oMathPara>
    </w:p>
    <w:p w:rsidR="00BB3208" w:rsidRDefault="00BB3208" w:rsidP="00BB3208">
      <w:pPr>
        <w:pStyle w:val="NoSpacing"/>
      </w:pPr>
      <m:oMathPara>
        <m:oMathParaPr>
          <m:jc m:val="left"/>
        </m:oMathParaPr>
        <m:oMath>
          <m:r>
            <w:rPr>
              <w:rFonts w:ascii="Cambria Math" w:hAnsi="Cambria Math"/>
            </w:rPr>
            <m:t>or equivalently,  z*d+x*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r>
            <w:rPr>
              <w:rFonts w:ascii="Cambria Math" w:hAnsi="Cambria Math"/>
            </w:rPr>
            <m:t xml:space="preserve">QH                                </m:t>
          </m:r>
          <m:d>
            <m:dPr>
              <m:ctrlPr>
                <w:rPr>
                  <w:rFonts w:ascii="Cambria Math" w:hAnsi="Cambria Math"/>
                  <w:i/>
                </w:rPr>
              </m:ctrlPr>
            </m:dPr>
            <m:e>
              <m:r>
                <w:rPr>
                  <w:rFonts w:ascii="Cambria Math" w:hAnsi="Cambria Math"/>
                </w:rPr>
                <m:t>1</m:t>
              </m:r>
            </m:e>
          </m:d>
          <m:r>
            <w:rPr>
              <w:rFonts w:ascii="Cambria Math" w:hAnsi="Cambria Math"/>
            </w:rPr>
            <m:t xml:space="preserve">            </m:t>
          </m:r>
        </m:oMath>
      </m:oMathPara>
    </w:p>
    <w:p w:rsidR="00BB3208" w:rsidRPr="00B15C7A" w:rsidRDefault="00BB3208" w:rsidP="00BB3208">
      <w:pPr>
        <w:pStyle w:val="NoSpacing"/>
      </w:pPr>
      <m:oMathPara>
        <m:oMathParaPr>
          <m:jc m:val="left"/>
        </m:oMathParaPr>
        <m:oMath>
          <m:r>
            <w:rPr>
              <w:rFonts w:ascii="Cambria Math" w:hAnsi="Cambria Math"/>
            </w:rPr>
            <m:t>We can find radius by repeatedly using Pythagora</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Theorem:</m:t>
          </m:r>
        </m:oMath>
      </m:oMathPara>
    </w:p>
    <w:p w:rsidR="00BB3208" w:rsidRPr="00337027" w:rsidRDefault="00BB3208" w:rsidP="00BB3208">
      <w:pPr>
        <w:pStyle w:val="NoSpacing"/>
      </w:pPr>
      <m:oMathPara>
        <m:oMathParaPr>
          <m:jc m:val="left"/>
        </m:oMathParaPr>
        <m:oMath>
          <m:r>
            <w:rPr>
              <w:rFonts w:ascii="Cambria Math" w:hAnsi="Cambria Math"/>
            </w:rPr>
            <m:t>radius=</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O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 xml:space="preserve"> .</m:t>
          </m:r>
        </m:oMath>
      </m:oMathPara>
    </w:p>
    <w:p w:rsidR="00BB3208" w:rsidRPr="00337027" w:rsidRDefault="00BB3208" w:rsidP="00BB3208">
      <w:pPr>
        <w:pStyle w:val="NoSpacing"/>
      </w:pPr>
      <m:oMathPara>
        <m:oMathParaPr>
          <m:jc m:val="left"/>
        </m:oMathParaPr>
        <m:oMath>
          <m:r>
            <w:rPr>
              <w:rFonts w:ascii="Cambria Math" w:hAnsi="Cambria Math"/>
            </w:rPr>
            <m:t xml:space="preserve">So for </m:t>
          </m:r>
          <m:d>
            <m:dPr>
              <m:ctrlPr>
                <w:rPr>
                  <w:rFonts w:ascii="Cambria Math" w:hAnsi="Cambria Math"/>
                  <w:i/>
                </w:rPr>
              </m:ctrlPr>
            </m:dPr>
            <m:e>
              <m:r>
                <w:rPr>
                  <w:rFonts w:ascii="Cambria Math" w:hAnsi="Cambria Math"/>
                </w:rPr>
                <m:t>1</m:t>
              </m:r>
            </m:e>
          </m:d>
          <m:r>
            <w:rPr>
              <w:rFonts w:ascii="Cambria Math" w:hAnsi="Cambria Math"/>
            </w:rPr>
            <m:t>,  QH=</m:t>
          </m:r>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r>
            <w:rPr>
              <w:rFonts w:ascii="Cambria Math" w:hAnsi="Cambria Math"/>
            </w:rPr>
            <m:t xml:space="preserve"> .</m:t>
          </m:r>
        </m:oMath>
      </m:oMathPara>
    </w:p>
    <w:p w:rsidR="00BB3208" w:rsidRPr="00337027" w:rsidRDefault="00BB3208" w:rsidP="00BB3208">
      <w:pPr>
        <w:pStyle w:val="NoSpacing"/>
      </w:pPr>
      <m:oMathPara>
        <m:oMathParaPr>
          <m:jc m:val="left"/>
        </m:oMathParaPr>
        <m:oMath>
          <m:r>
            <w:rPr>
              <w:rFonts w:ascii="Cambria Math" w:hAnsi="Cambria Math"/>
            </w:rPr>
            <m:t>What remains is to find φ.We calculate 90-φ by Cosin</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s Law:</m:t>
          </m:r>
        </m:oMath>
      </m:oMathPara>
    </w:p>
    <w:p w:rsidR="00BB3208" w:rsidRPr="00A10C4A" w:rsidRDefault="005D1092" w:rsidP="00BB3208">
      <w:pPr>
        <w:pStyle w:val="NoSpacing"/>
      </w:pPr>
      <m:oMathPara>
        <m:oMathParaPr>
          <m:jc m:val="left"/>
        </m:oMathParaPr>
        <m:oMath>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QH</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radius</m:t>
                  </m:r>
                </m:e>
                <m:sup>
                  <m:r>
                    <m:rPr>
                      <m:sty m:val="p"/>
                    </m:rPr>
                    <w:rPr>
                      <w:rFonts w:ascii="Cambria Math" w:hAnsi="Cambria Math"/>
                    </w:rPr>
                    <m:t>2</m:t>
                  </m:r>
                </m:sup>
              </m:sSup>
              <m:r>
                <m:rPr>
                  <m:sty m:val="p"/>
                </m:rPr>
                <w:rPr>
                  <w:rFonts w:ascii="Cambria Math" w:hAnsi="Cambria Math"/>
                </w:rPr>
                <m:t>-2*z*radius*cos</m:t>
              </m:r>
            </m:fName>
            <m:e>
              <m:d>
                <m:dPr>
                  <m:ctrlPr>
                    <w:rPr>
                      <w:rFonts w:ascii="Cambria Math" w:hAnsi="Cambria Math"/>
                      <w:i/>
                    </w:rPr>
                  </m:ctrlPr>
                </m:dPr>
                <m:e>
                  <m:r>
                    <w:rPr>
                      <w:rFonts w:ascii="Cambria Math" w:hAnsi="Cambria Math"/>
                    </w:rPr>
                    <m:t>90-φ</m:t>
                  </m:r>
                </m:e>
              </m:d>
              <m:ctrlPr>
                <w:rPr>
                  <w:rFonts w:ascii="Cambria Math" w:hAnsi="Cambria Math"/>
                  <w:i/>
                </w:rPr>
              </m:ctrlPr>
            </m:e>
          </m:func>
        </m:oMath>
      </m:oMathPara>
    </w:p>
    <w:p w:rsidR="00BB3208" w:rsidRDefault="00BB3208" w:rsidP="00BB3208">
      <w:pPr>
        <w:pStyle w:val="NoSpacing"/>
        <w:rPr>
          <w:noProof/>
        </w:rPr>
      </w:pPr>
      <w:r>
        <w:rPr>
          <w:noProof/>
        </w:rPr>
        <w:drawing>
          <wp:anchor distT="0" distB="0" distL="114300" distR="114300" simplePos="0" relativeHeight="251682816" behindDoc="1" locked="0" layoutInCell="1" allowOverlap="1">
            <wp:simplePos x="0" y="0"/>
            <wp:positionH relativeFrom="column">
              <wp:posOffset>304800</wp:posOffset>
            </wp:positionH>
            <wp:positionV relativeFrom="paragraph">
              <wp:posOffset>331470</wp:posOffset>
            </wp:positionV>
            <wp:extent cx="2586990" cy="3314700"/>
            <wp:effectExtent l="381000" t="0" r="365760" b="0"/>
            <wp:wrapTight wrapText="bothSides">
              <wp:wrapPolygon edited="0">
                <wp:start x="21616" y="-112"/>
                <wp:lineTo x="-16" y="-112"/>
                <wp:lineTo x="-16" y="21612"/>
                <wp:lineTo x="21616" y="21612"/>
                <wp:lineTo x="21616" y="-112"/>
              </wp:wrapPolygon>
            </wp:wrapTight>
            <wp:docPr id="23"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20" cstate="print">
                      <a:grayscl/>
                      <a:lum contrast="40000"/>
                    </a:blip>
                    <a:srcRect l="50388" r="2499" b="19521"/>
                    <a:stretch>
                      <a:fillRect/>
                    </a:stretch>
                  </pic:blipFill>
                  <pic:spPr bwMode="auto">
                    <a:xfrm rot="16200000">
                      <a:off x="0" y="0"/>
                      <a:ext cx="2586990" cy="3314700"/>
                    </a:xfrm>
                    <a:prstGeom prst="rect">
                      <a:avLst/>
                    </a:prstGeom>
                    <a:noFill/>
                    <a:ln w="9525">
                      <a:noFill/>
                      <a:miter lim="800000"/>
                      <a:headEnd/>
                      <a:tailEnd/>
                    </a:ln>
                  </pic:spPr>
                </pic:pic>
              </a:graphicData>
            </a:graphic>
          </wp:anchor>
        </w:drawing>
      </w:r>
      <m:oMath>
        <m:r>
          <w:rPr>
            <w:rFonts w:ascii="Cambria Math" w:hAnsi="Cambria Math"/>
          </w:rPr>
          <m:t>φ=90-</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e>
        </m:func>
      </m:oMath>
    </w:p>
    <w:p w:rsidR="007B39A8" w:rsidRDefault="007B39A8" w:rsidP="00BB3208"/>
    <w:p w:rsidR="00BB3208" w:rsidRDefault="00BB3208" w:rsidP="00BB3208">
      <w:r>
        <w:t>In case 3, we have z to the left of the x axis, so much of the calculation remains the same, but some signs we reversed:</w:t>
      </w:r>
    </w:p>
    <w:p w:rsidR="00BB3208" w:rsidRDefault="00BB3208" w:rsidP="00BB3208">
      <w:r>
        <w:t>Again we have OHPQ is a cyclic</w:t>
      </w:r>
    </w:p>
    <w:p w:rsidR="00BB3208" w:rsidRDefault="00BB3208" w:rsidP="00BB3208">
      <w:r>
        <w:t xml:space="preserve">Quadrilateral, because of the 2 right angles at Q and H. We first find radius OQ, then apply Ptolemy’s Theorem and Cosine Law to find φ, which is negative, because we (or matlab) has defined the axis and rotation such that when the arm is pointing along x axis, φ is 0, and when it turns to the left, φ is negative. We have: </w:t>
      </w:r>
    </w:p>
    <w:p w:rsidR="00BB3208" w:rsidRDefault="00BB3208" w:rsidP="00BB3208">
      <w:pPr>
        <w:pStyle w:val="NoSpacing"/>
        <w:rPr>
          <w:noProof/>
        </w:rPr>
      </w:pPr>
      <m:oMathPara>
        <m:oMath>
          <m:r>
            <w:rPr>
              <w:rFonts w:ascii="Cambria Math" w:hAnsi="Cambria Math"/>
            </w:rPr>
            <m:t>φ=</m:t>
          </m:r>
          <m:func>
            <m:funcPr>
              <m:ctrlPr>
                <w:rPr>
                  <w:rFonts w:ascii="Cambria Math" w:hAnsi="Cambria Math"/>
                  <w:i/>
                </w:rPr>
              </m:ctrlPr>
            </m:funcPr>
            <m:fName>
              <m:r>
                <m:rPr>
                  <m:sty m:val="p"/>
                </m:rPr>
                <w:rPr>
                  <w:rFonts w:ascii="Cambria Math" w:hAnsi="Cambria Math"/>
                </w:rPr>
                <m:t>arccos</m:t>
              </m:r>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zd+x</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num>
                                <m:den>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e>
                                  </m:rad>
                                </m:den>
                              </m:f>
                            </m:e>
                          </m:d>
                        </m:e>
                        <m:sup>
                          <m:r>
                            <w:rPr>
                              <w:rFonts w:ascii="Cambria Math" w:hAnsi="Cambria Math"/>
                            </w:rPr>
                            <m:t xml:space="preserve"> 2</m:t>
                          </m:r>
                        </m:sup>
                      </m:sSup>
                      <m:r>
                        <w:rPr>
                          <w:rFonts w:ascii="Cambria Math" w:hAnsi="Cambria Math"/>
                        </w:rPr>
                        <m:t xml:space="preserve"> </m:t>
                      </m:r>
                    </m:num>
                    <m:den>
                      <m:r>
                        <w:rPr>
                          <w:rFonts w:ascii="Cambria Math" w:hAnsi="Cambria Math"/>
                        </w:rPr>
                        <m:t>2|z|*</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x</m:t>
                              </m:r>
                            </m:e>
                            <m:sup>
                              <m:r>
                                <w:rPr>
                                  <w:rFonts w:ascii="Cambria Math" w:hAnsi="Cambria Math"/>
                                </w:rPr>
                                <m:t>2</m:t>
                              </m:r>
                            </m:sup>
                          </m:sSup>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den>
                  </m:f>
                  <m:ctrlPr>
                    <w:rPr>
                      <w:rFonts w:ascii="Cambria Math" w:hAnsi="Cambria Math"/>
                      <w:i/>
                      <w:noProof/>
                    </w:rPr>
                  </m:ctrlPr>
                </m:e>
              </m:d>
              <m:r>
                <w:rPr>
                  <w:rFonts w:ascii="Cambria Math" w:hAnsi="Cambria Math"/>
                  <w:noProof/>
                </w:rPr>
                <m:t>-90</m:t>
              </m:r>
            </m:e>
          </m:func>
        </m:oMath>
      </m:oMathPara>
    </w:p>
    <w:p w:rsidR="00BB3208" w:rsidRDefault="00BB3208" w:rsidP="00BB3208"/>
    <w:p w:rsidR="00BB3208" w:rsidRDefault="00BB3208" w:rsidP="00BB3208">
      <w:r>
        <w:t>And radius is given by the same formula.</w:t>
      </w:r>
    </w:p>
    <w:p w:rsidR="00BB3208" w:rsidRDefault="00BB3208" w:rsidP="00BB3208">
      <w:r>
        <w:rPr>
          <w:noProof/>
        </w:rPr>
        <w:lastRenderedPageBreak/>
        <w:drawing>
          <wp:anchor distT="0" distB="0" distL="114300" distR="114300" simplePos="0" relativeHeight="251683840" behindDoc="1" locked="0" layoutInCell="1" allowOverlap="1">
            <wp:simplePos x="0" y="0"/>
            <wp:positionH relativeFrom="column">
              <wp:posOffset>352425</wp:posOffset>
            </wp:positionH>
            <wp:positionV relativeFrom="paragraph">
              <wp:posOffset>106045</wp:posOffset>
            </wp:positionV>
            <wp:extent cx="2564130" cy="3333750"/>
            <wp:effectExtent l="400050" t="0" r="388620" b="0"/>
            <wp:wrapTight wrapText="bothSides">
              <wp:wrapPolygon edited="0">
                <wp:start x="21632" y="-99"/>
                <wp:lineTo x="-32" y="-99"/>
                <wp:lineTo x="-32" y="21625"/>
                <wp:lineTo x="21632" y="21625"/>
                <wp:lineTo x="21632" y="-99"/>
              </wp:wrapPolygon>
            </wp:wrapTight>
            <wp:docPr id="24" name="Picture 28" descr="C:\Users\bill pang\Desktop\DSCN0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bill pang\Desktop\DSCN0999.JPG"/>
                    <pic:cNvPicPr>
                      <a:picLocks noChangeAspect="1" noChangeArrowheads="1"/>
                    </pic:cNvPicPr>
                  </pic:nvPicPr>
                  <pic:blipFill>
                    <a:blip r:embed="rId21" cstate="print">
                      <a:lum bright="10000" contrast="30000"/>
                    </a:blip>
                    <a:srcRect t="13449" r="53266" b="5664"/>
                    <a:stretch>
                      <a:fillRect/>
                    </a:stretch>
                  </pic:blipFill>
                  <pic:spPr bwMode="auto">
                    <a:xfrm rot="16200000">
                      <a:off x="0" y="0"/>
                      <a:ext cx="2564130" cy="3333750"/>
                    </a:xfrm>
                    <a:prstGeom prst="rect">
                      <a:avLst/>
                    </a:prstGeom>
                    <a:noFill/>
                    <a:ln w="9525">
                      <a:noFill/>
                      <a:miter lim="800000"/>
                      <a:headEnd/>
                      <a:tailEnd/>
                    </a:ln>
                  </pic:spPr>
                </pic:pic>
              </a:graphicData>
            </a:graphic>
          </wp:anchor>
        </w:drawing>
      </w:r>
      <w:r>
        <w:t xml:space="preserve">The second case is when z = 0. Notice that we can no longer divide by z, as is done in the formula above. The geometry is the following: </w:t>
      </w:r>
    </w:p>
    <w:p w:rsidR="00BB3208" w:rsidRPr="00F549CB" w:rsidRDefault="00BB3208" w:rsidP="00BB3208">
      <w:pPr>
        <w:pStyle w:val="NoSpacing"/>
      </w:pPr>
      <m:oMathPara>
        <m:oMathParaPr>
          <m:jc m:val="left"/>
        </m:oMathParaPr>
        <m:oMath>
          <m:r>
            <m:rPr>
              <m:sty m:val="p"/>
            </m:rPr>
            <w:rPr>
              <w:rFonts w:ascii="Cambria Math" w:hAnsi="Cambria Math"/>
            </w:rPr>
            <m:t>By the extension shown in the graph</m:t>
          </m:r>
        </m:oMath>
      </m:oMathPara>
    </w:p>
    <w:p w:rsidR="00BB3208" w:rsidRPr="00F549CB" w:rsidRDefault="00BB3208" w:rsidP="00BB3208">
      <w:pPr>
        <w:pStyle w:val="NoSpacing"/>
      </w:pPr>
      <m:oMathPara>
        <m:oMathParaPr>
          <m:jc m:val="left"/>
        </m:oMathParaPr>
        <m:oMath>
          <m:r>
            <m:rPr>
              <m:sty m:val="p"/>
            </m:rPr>
            <w:rPr>
              <w:rFonts w:ascii="Cambria Math" w:hAnsi="Cambria Math"/>
            </w:rPr>
            <m:t>we have</m:t>
          </m:r>
          <m:func>
            <m:funcPr>
              <m:ctrlPr>
                <w:rPr>
                  <w:rFonts w:ascii="Cambria Math" w:hAnsi="Cambria Math"/>
                </w:rPr>
              </m:ctrlPr>
            </m:funcPr>
            <m:fName>
              <m:r>
                <m:rPr>
                  <m:sty m:val="p"/>
                </m:rPr>
                <w:rPr>
                  <w:rFonts w:ascii="Cambria Math" w:hAnsi="Cambria Math"/>
                </w:rPr>
                <m:t xml:space="preserve"> sin</m:t>
              </m:r>
            </m:fName>
            <m:e>
              <m:d>
                <m:dPr>
                  <m:ctrlPr>
                    <w:rPr>
                      <w:rFonts w:ascii="Cambria Math" w:hAnsi="Cambria Math"/>
                    </w:rPr>
                  </m:ctrlPr>
                </m:dPr>
                <m:e>
                  <m:r>
                    <m:rPr>
                      <m:sty m:val="p"/>
                    </m:rPr>
                    <w:rPr>
                      <w:rFonts w:ascii="Cambria Math" w:hAnsi="Cambria Math"/>
                    </w:rPr>
                    <m:t>-φ</m:t>
                  </m:r>
                </m:e>
              </m:d>
              <m:ctrlPr>
                <w:rPr>
                  <w:rFonts w:ascii="Cambria Math" w:hAnsi="Cambria Math"/>
                  <w:i/>
                </w:rPr>
              </m:ctrlPr>
            </m:e>
          </m:func>
          <m:r>
            <m:rPr>
              <m:sty m:val="p"/>
            </m:rPr>
            <w:rPr>
              <w:rFonts w:ascii="Cambria Math" w:hAnsi="Cambria Math"/>
            </w:rPr>
            <m:t>=</m:t>
          </m:r>
          <m:f>
            <m:fPr>
              <m:ctrlPr>
                <w:rPr>
                  <w:rFonts w:ascii="Cambria Math" w:hAnsi="Cambria Math"/>
                </w:rPr>
              </m:ctrlPr>
            </m:fPr>
            <m:num>
              <m:r>
                <m:rPr>
                  <m:sty m:val="p"/>
                </m:rPr>
                <w:rPr>
                  <w:rFonts w:ascii="Cambria Math" w:hAnsi="Cambria Math"/>
                </w:rPr>
                <m:t>d</m:t>
              </m:r>
            </m:num>
            <m:den>
              <m:r>
                <m:rPr>
                  <m:sty m:val="p"/>
                </m:rPr>
                <w:rPr>
                  <w:rFonts w:ascii="Cambria Math" w:hAnsi="Cambria Math"/>
                </w:rPr>
                <m:t>x</m:t>
              </m:r>
            </m:den>
          </m:f>
          <m:r>
            <m:rPr>
              <m:sty m:val="p"/>
            </m:rPr>
            <w:rPr>
              <w:rFonts w:ascii="Cambria Math" w:hAnsi="Cambria Math"/>
            </w:rPr>
            <m:t>, and</m:t>
          </m:r>
        </m:oMath>
      </m:oMathPara>
    </w:p>
    <w:p w:rsidR="00BB3208" w:rsidRPr="00F549CB" w:rsidRDefault="00BB3208" w:rsidP="00BB3208">
      <w:pPr>
        <w:pStyle w:val="NoSpacing"/>
      </w:pPr>
      <m:oMathPara>
        <m:oMathParaPr>
          <m:jc m:val="left"/>
        </m:oMathParaPr>
        <m:oMath>
          <m:r>
            <m:rPr>
              <m:sty m:val="p"/>
            </m:rPr>
            <w:rPr>
              <w:rFonts w:ascii="Cambria Math" w:hAnsi="Cambria Math"/>
            </w:rPr>
            <m:t>radius=</m:t>
          </m:r>
          <m:rad>
            <m:radPr>
              <m:degHide m:val="on"/>
              <m:ctrlPr>
                <w:rPr>
                  <w:rFonts w:ascii="Cambria Math" w:hAnsi="Cambria Math"/>
                </w:rPr>
              </m:ctrlPr>
            </m:radPr>
            <m:deg/>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2</m:t>
                  </m:r>
                </m:sup>
              </m:sSup>
            </m:e>
          </m:rad>
          <m:r>
            <m:rPr>
              <m:sty m:val="p"/>
            </m:rPr>
            <w:rPr>
              <w:rFonts w:ascii="Cambria Math" w:hAnsi="Cambria Math"/>
            </w:rPr>
            <m:t xml:space="preserve">.  </m:t>
          </m:r>
        </m:oMath>
      </m:oMathPara>
    </w:p>
    <w:p w:rsidR="00BB3208" w:rsidRDefault="00BB3208" w:rsidP="00BB3208">
      <w:pPr>
        <w:pStyle w:val="NoSpacing"/>
      </w:pPr>
      <m:oMathPara>
        <m:oMathParaPr>
          <m:jc m:val="left"/>
        </m:oMathParaPr>
        <m:oMath>
          <m:r>
            <m:rPr>
              <m:sty m:val="p"/>
            </m:rPr>
            <w:rPr>
              <w:rFonts w:ascii="Cambria Math" w:hAnsi="Cambria Math"/>
            </w:rPr>
            <m:t xml:space="preserve"> </m:t>
          </m:r>
        </m:oMath>
      </m:oMathPara>
    </w:p>
    <w:p w:rsidR="00BB3208" w:rsidRDefault="00BB3208" w:rsidP="00BB3208"/>
    <w:p w:rsidR="00BB3208" w:rsidRDefault="00BB3208" w:rsidP="00BB3208"/>
    <w:p w:rsidR="00BB3208" w:rsidRDefault="00BB3208" w:rsidP="00BB3208"/>
    <w:p w:rsidR="00BB3208" w:rsidRDefault="00BB3208" w:rsidP="00BB3208"/>
    <w:p w:rsidR="00BB3208" w:rsidRDefault="00BB3208" w:rsidP="00BB3208"/>
    <w:p w:rsidR="00BB3208" w:rsidRDefault="00BB3208" w:rsidP="00BB3208"/>
    <w:p w:rsidR="00BB3208" w:rsidRDefault="00714D39" w:rsidP="00BB3208">
      <w:pPr>
        <w:rPr>
          <w:noProof/>
        </w:rPr>
      </w:pPr>
      <w:r>
        <w:rPr>
          <w:noProof/>
        </w:rPr>
        <w:drawing>
          <wp:anchor distT="0" distB="0" distL="114300" distR="114300" simplePos="0" relativeHeight="251684864" behindDoc="1" locked="0" layoutInCell="1" allowOverlap="1">
            <wp:simplePos x="0" y="0"/>
            <wp:positionH relativeFrom="column">
              <wp:posOffset>885825</wp:posOffset>
            </wp:positionH>
            <wp:positionV relativeFrom="paragraph">
              <wp:posOffset>659765</wp:posOffset>
            </wp:positionV>
            <wp:extent cx="3518535" cy="4895850"/>
            <wp:effectExtent l="704850" t="0" r="691515" b="0"/>
            <wp:wrapTight wrapText="bothSides">
              <wp:wrapPolygon edited="0">
                <wp:start x="21618" y="-71"/>
                <wp:lineTo x="-18" y="-71"/>
                <wp:lineTo x="-18" y="21613"/>
                <wp:lineTo x="21618" y="21613"/>
                <wp:lineTo x="21618" y="-71"/>
              </wp:wrapPolygon>
            </wp:wrapTight>
            <wp:docPr id="26" name="Picture 29" descr="C:\Users\bill pang\Desktop\DSCN1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bill pang\Desktop\DSCN1000.JPG"/>
                    <pic:cNvPicPr>
                      <a:picLocks noChangeAspect="1" noChangeArrowheads="1"/>
                    </pic:cNvPicPr>
                  </pic:nvPicPr>
                  <pic:blipFill>
                    <a:blip r:embed="rId22" cstate="print">
                      <a:grayscl/>
                      <a:lum contrast="30000"/>
                    </a:blip>
                    <a:srcRect r="49024" b="5362"/>
                    <a:stretch>
                      <a:fillRect/>
                    </a:stretch>
                  </pic:blipFill>
                  <pic:spPr bwMode="auto">
                    <a:xfrm rot="16200000">
                      <a:off x="0" y="0"/>
                      <a:ext cx="3518535" cy="4895850"/>
                    </a:xfrm>
                    <a:prstGeom prst="rect">
                      <a:avLst/>
                    </a:prstGeom>
                    <a:noFill/>
                    <a:ln w="9525">
                      <a:noFill/>
                      <a:miter lim="800000"/>
                      <a:headEnd/>
                      <a:tailEnd/>
                    </a:ln>
                  </pic:spPr>
                </pic:pic>
              </a:graphicData>
            </a:graphic>
          </wp:anchor>
        </w:drawing>
      </w:r>
      <w:r w:rsidR="00BB3208">
        <w:rPr>
          <w:noProof/>
        </w:rPr>
        <w:t>Step 2: Now having settled yaw angle and radius, we look at the vertical (x-y) p</w:t>
      </w:r>
      <w:r>
        <w:rPr>
          <w:noProof/>
        </w:rPr>
        <w:t>lane at the pitch</w:t>
      </w:r>
      <w:r w:rsidR="00BB3208">
        <w:rPr>
          <w:noProof/>
        </w:rPr>
        <w:t xml:space="preserve"> angle, and see what angles of the other joints are required to have the drill head reach reference position. Firstly, we recognize that the radius calculated is the distance “along” the arm in the forward direction, but includes the length of the neck piece, half the length of the manipulator, and the 5 cm from reference position to the rock. So we subtract these out to find the </w:t>
      </w:r>
      <w:r w:rsidR="00BB3208" w:rsidRPr="00BD09B2">
        <w:rPr>
          <w:i/>
          <w:noProof/>
        </w:rPr>
        <w:t>net</w:t>
      </w:r>
      <w:r w:rsidR="00BB3208">
        <w:rPr>
          <w:noProof/>
        </w:rPr>
        <w:t xml:space="preserve"> x-distance, called xn: xn = radius – 10cm – (15/2)cm – 5 cm = radius – 22.5 .</w:t>
      </w:r>
    </w:p>
    <w:p w:rsidR="00BB3208" w:rsidRDefault="00BB3208" w:rsidP="00BB3208">
      <w:pPr>
        <w:rPr>
          <w:noProof/>
        </w:rPr>
      </w:pPr>
    </w:p>
    <w:p w:rsidR="00BB3208" w:rsidRPr="00E7463E" w:rsidRDefault="00BB3208" w:rsidP="00BB3208">
      <w:pPr>
        <w:pStyle w:val="NoSpacing"/>
        <w:jc w:val="both"/>
        <w:rPr>
          <w:noProof/>
        </w:rPr>
      </w:pPr>
    </w:p>
    <w:p w:rsidR="00BB3208" w:rsidRPr="00E7463E" w:rsidRDefault="00BB3208" w:rsidP="00BB3208">
      <w:pPr>
        <w:pStyle w:val="NoSpacing"/>
        <w:jc w:val="both"/>
        <w:rPr>
          <w:noProof/>
        </w:rPr>
      </w:pPr>
    </w:p>
    <w:p w:rsidR="00BB3208" w:rsidRPr="00E7463E" w:rsidRDefault="00BB3208" w:rsidP="00BB3208">
      <w:pPr>
        <w:pStyle w:val="NoSpacing"/>
        <w:jc w:val="both"/>
        <w:rPr>
          <w:noProof/>
        </w:rPr>
      </w:pPr>
    </w:p>
    <w:p w:rsidR="00BB3208" w:rsidRPr="00E7463E"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jc w:val="both"/>
        <w:rPr>
          <w:noProof/>
        </w:rPr>
      </w:pPr>
    </w:p>
    <w:p w:rsidR="00BB3208" w:rsidRDefault="00BB3208" w:rsidP="00BB3208">
      <w:pPr>
        <w:pStyle w:val="NoSpacing"/>
        <w:rPr>
          <w:noProof/>
        </w:rPr>
      </w:pPr>
      <w:r>
        <w:rPr>
          <w:noProof/>
        </w:rPr>
        <w:lastRenderedPageBreak/>
        <w:t xml:space="preserve">Note: in this diagram, the x axis is NOT the same x axis as before; it is simply the axis ALONG the direction of the arm. It is only equal to the x axis when neck yaw angle = 0. It is called the x axis here, perhaps confusingly, because most of the time we are dealing with arms pointing straight forward, and it is convenient to decompose motion into components of “along the arm” and “perpendicular to it”. As the reader will see, this different definition of x axis makes no difference in the calculations to follow. </w:t>
      </w:r>
    </w:p>
    <w:p w:rsidR="00BB3208" w:rsidRDefault="00BB3208" w:rsidP="00BB3208">
      <w:pPr>
        <w:pStyle w:val="NoSpacing"/>
        <w:rPr>
          <w:noProof/>
        </w:rPr>
      </w:pPr>
    </w:p>
    <w:p w:rsidR="00BB3208" w:rsidRDefault="00BB3208" w:rsidP="00BB3208">
      <w:pPr>
        <w:pStyle w:val="NoSpacing"/>
        <w:rPr>
          <w:noProof/>
        </w:rPr>
      </w:pPr>
      <w:r>
        <w:rPr>
          <w:noProof/>
        </w:rPr>
        <w:t>We subtracted all these components off radius to get xn, because xn is what’s relavant in calculating angles of the upper arm, lower arm, and manipulator.</w:t>
      </w:r>
    </w:p>
    <w:p w:rsidR="00BB3208" w:rsidRDefault="00BB3208" w:rsidP="00BB3208">
      <w:pPr>
        <w:pStyle w:val="NoSpacing"/>
        <w:rPr>
          <w:noProof/>
        </w:rPr>
      </w:pPr>
      <w:r>
        <w:rPr>
          <w:noProof/>
        </w:rPr>
        <w:t xml:space="preserve">It is important to note how the radius in this diagram corresponds to the radius defined and calculated in the previous part. Convince yourself that they are indeed the same distance. </w:t>
      </w:r>
    </w:p>
    <w:p w:rsidR="00BB3208" w:rsidRDefault="00BB3208" w:rsidP="00BB3208">
      <w:pPr>
        <w:pStyle w:val="NoSpacing"/>
        <w:rPr>
          <w:noProof/>
        </w:rPr>
      </w:pPr>
    </w:p>
    <w:p w:rsidR="00BB3208" w:rsidRDefault="00BB3208" w:rsidP="00BB3208">
      <w:pPr>
        <w:pStyle w:val="NoSpacing"/>
        <w:rPr>
          <w:noProof/>
        </w:rPr>
      </w:pPr>
      <w:r>
        <w:rPr>
          <w:noProof/>
        </w:rPr>
        <w:t xml:space="preserve">So the problem at this stage is: given xn, y,  and arm lengths, find joint angles </w:t>
      </w:r>
      <m:oMath>
        <m:r>
          <w:rPr>
            <w:rFonts w:ascii="Cambria Math" w:hAnsi="Cambria Math"/>
            <w:noProof/>
          </w:rPr>
          <m:t>α,β,γ</m:t>
        </m:r>
      </m:oMath>
      <w:r>
        <w:rPr>
          <w:noProof/>
        </w:rPr>
        <w:t>.</w:t>
      </w:r>
    </w:p>
    <w:p w:rsidR="00BB3208" w:rsidRDefault="00BB3208" w:rsidP="00BB3208">
      <w:pPr>
        <w:pStyle w:val="NoSpacing"/>
        <w:rPr>
          <w:noProof/>
        </w:rPr>
      </w:pPr>
      <w:r>
        <w:rPr>
          <w:noProof/>
        </w:rPr>
        <w:t xml:space="preserve">The result immediately follows from the diagram: </w:t>
      </w:r>
    </w:p>
    <w:p w:rsidR="00BB3208" w:rsidRDefault="005D1092" w:rsidP="00BB3208">
      <w:pPr>
        <w:pStyle w:val="NoSpacing"/>
        <w:rPr>
          <w:noProof/>
        </w:rPr>
      </w:pPr>
      <m:oMath>
        <m:func>
          <m:funcPr>
            <m:ctrlPr>
              <w:rPr>
                <w:rFonts w:ascii="Cambria Math" w:hAnsi="Cambria Math"/>
                <w:noProof/>
              </w:rPr>
            </m:ctrlPr>
          </m:funcPr>
          <m:fName>
            <m:r>
              <m:rPr>
                <m:sty m:val="p"/>
              </m:rPr>
              <w:rPr>
                <w:rFonts w:ascii="Cambria Math" w:hAnsi="Cambria Math"/>
                <w:noProof/>
              </w:rPr>
              <m:t>cos</m:t>
            </m:r>
          </m:fName>
          <m:e>
            <m:d>
              <m:dPr>
                <m:ctrlPr>
                  <w:rPr>
                    <w:rFonts w:ascii="Cambria Math" w:hAnsi="Cambria Math"/>
                    <w:i/>
                    <w:noProof/>
                  </w:rPr>
                </m:ctrlPr>
              </m:dPr>
              <m:e>
                <m:r>
                  <w:rPr>
                    <w:rFonts w:ascii="Cambria Math" w:hAnsi="Cambria Math"/>
                    <w:noProof/>
                  </w:rPr>
                  <m:t>α</m:t>
                </m:r>
              </m:e>
            </m:d>
            <m:ctrlPr>
              <w:rPr>
                <w:rFonts w:ascii="Cambria Math" w:hAnsi="Cambria Math"/>
                <w:i/>
                <w:noProof/>
              </w:rPr>
            </m:ctrlPr>
          </m:e>
        </m:func>
        <m:r>
          <w:rPr>
            <w:rFonts w:ascii="Cambria Math" w:hAnsi="Cambria Math"/>
            <w:noProof/>
          </w:rPr>
          <m:t>=</m:t>
        </m:r>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2</m:t>
            </m:r>
          </m:den>
        </m:f>
        <m:r>
          <w:rPr>
            <w:rFonts w:ascii="Cambria Math" w:hAnsi="Cambria Math"/>
            <w:noProof/>
          </w:rPr>
          <m:t>/40</m:t>
        </m:r>
      </m:oMath>
      <w:r w:rsidR="00BB3208">
        <w:rPr>
          <w:noProof/>
        </w:rPr>
        <w:t xml:space="preserve"> </w:t>
      </w:r>
    </w:p>
    <w:p w:rsidR="00BB3208" w:rsidRDefault="00BB3208" w:rsidP="00BB3208">
      <w:pPr>
        <w:pStyle w:val="NoSpacing"/>
        <w:rPr>
          <w:noProof/>
        </w:rPr>
      </w:pPr>
      <w:r>
        <w:rPr>
          <w:noProof/>
        </w:rPr>
        <w:t xml:space="preserve">So </w:t>
      </w:r>
      <m:oMath>
        <m:r>
          <w:rPr>
            <w:rFonts w:ascii="Cambria Math" w:hAnsi="Cambria Math"/>
            <w:noProof/>
          </w:rPr>
          <m:t>upper arm pitch angle=</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y/xn)≜α</m:t>
        </m:r>
      </m:oMath>
    </w:p>
    <w:p w:rsidR="00BB3208" w:rsidRPr="00E7463E" w:rsidRDefault="00BB3208" w:rsidP="00BB3208">
      <w:pPr>
        <w:pStyle w:val="NoSpacing"/>
        <w:rPr>
          <w:noProof/>
        </w:rPr>
      </w:pPr>
      <m:oMathPara>
        <m:oMathParaPr>
          <m:jc m:val="left"/>
        </m:oMathParaPr>
        <m:oMath>
          <m:r>
            <w:rPr>
              <w:rFonts w:ascii="Cambria Math" w:hAnsi="Cambria Math"/>
              <w:noProof/>
            </w:rPr>
            <m:t>So lower arm pitch angle= -β=-2</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oMath>
      </m:oMathPara>
    </w:p>
    <w:p w:rsidR="00BB3208" w:rsidRDefault="00BB3208" w:rsidP="00BB3208">
      <w:pPr>
        <w:pStyle w:val="NoSpacing"/>
        <w:rPr>
          <w:noProof/>
        </w:rPr>
      </w:pPr>
      <m:oMath>
        <m:r>
          <w:rPr>
            <w:rFonts w:ascii="Cambria Math" w:hAnsi="Cambria Math"/>
            <w:noProof/>
          </w:rPr>
          <m:t xml:space="preserve">Manipulator pitch angle= γ=180- </m:t>
        </m:r>
        <m:func>
          <m:funcPr>
            <m:ctrlPr>
              <w:rPr>
                <w:rFonts w:ascii="Cambria Math" w:hAnsi="Cambria Math"/>
                <w:i/>
                <w:noProof/>
              </w:rPr>
            </m:ctrlPr>
          </m:funcPr>
          <m:fName>
            <m:r>
              <m:rPr>
                <m:sty m:val="p"/>
              </m:rPr>
              <w:rPr>
                <w:rFonts w:ascii="Cambria Math" w:hAnsi="Cambria Math"/>
                <w:noProof/>
              </w:rPr>
              <m:t>arccos</m:t>
            </m:r>
          </m:fName>
          <m:e>
            <m:d>
              <m:dPr>
                <m:ctrlPr>
                  <w:rPr>
                    <w:rFonts w:ascii="Cambria Math" w:hAnsi="Cambria Math"/>
                    <w:i/>
                    <w:noProof/>
                  </w:rPr>
                </m:ctrlPr>
              </m:dPr>
              <m:e>
                <m:f>
                  <m:fPr>
                    <m:ctrlPr>
                      <w:rPr>
                        <w:rFonts w:ascii="Cambria Math" w:hAnsi="Cambria Math"/>
                        <w:i/>
                        <w:noProof/>
                      </w:rPr>
                    </m:ctrlPr>
                  </m:fPr>
                  <m:num>
                    <m:rad>
                      <m:radPr>
                        <m:degHide m:val="on"/>
                        <m:ctrlPr>
                          <w:rPr>
                            <w:rFonts w:ascii="Cambria Math" w:hAnsi="Cambria Math"/>
                            <w:i/>
                            <w:noProof/>
                          </w:rPr>
                        </m:ctrlPr>
                      </m:radPr>
                      <m:deg/>
                      <m:e>
                        <m:sSup>
                          <m:sSupPr>
                            <m:ctrlPr>
                              <w:rPr>
                                <w:rFonts w:ascii="Cambria Math" w:hAnsi="Cambria Math"/>
                                <w:i/>
                                <w:noProof/>
                              </w:rPr>
                            </m:ctrlPr>
                          </m:sSupPr>
                          <m:e>
                            <m:r>
                              <w:rPr>
                                <w:rFonts w:ascii="Cambria Math" w:hAnsi="Cambria Math"/>
                                <w:noProof/>
                              </w:rPr>
                              <m:t>xn</m:t>
                            </m:r>
                          </m:e>
                          <m:sup>
                            <m:r>
                              <w:rPr>
                                <w:rFonts w:ascii="Cambria Math" w:hAnsi="Cambria Math"/>
                                <w:noProof/>
                              </w:rPr>
                              <m:t>2</m:t>
                            </m:r>
                          </m:sup>
                        </m:sSup>
                        <m:r>
                          <w:rPr>
                            <w:rFonts w:ascii="Cambria Math" w:hAnsi="Cambria Math"/>
                            <w:noProof/>
                          </w:rPr>
                          <m:t>+</m:t>
                        </m:r>
                        <m:sSup>
                          <m:sSupPr>
                            <m:ctrlPr>
                              <w:rPr>
                                <w:rFonts w:ascii="Cambria Math" w:hAnsi="Cambria Math"/>
                                <w:i/>
                                <w:noProof/>
                              </w:rPr>
                            </m:ctrlPr>
                          </m:sSupPr>
                          <m:e>
                            <m:r>
                              <w:rPr>
                                <w:rFonts w:ascii="Cambria Math" w:hAnsi="Cambria Math"/>
                                <w:noProof/>
                              </w:rPr>
                              <m:t>y</m:t>
                            </m:r>
                          </m:e>
                          <m:sup>
                            <m:r>
                              <w:rPr>
                                <w:rFonts w:ascii="Cambria Math" w:hAnsi="Cambria Math"/>
                                <w:noProof/>
                              </w:rPr>
                              <m:t>2</m:t>
                            </m:r>
                          </m:sup>
                        </m:sSup>
                      </m:e>
                    </m:rad>
                  </m:num>
                  <m:den>
                    <m:r>
                      <w:rPr>
                        <w:rFonts w:ascii="Cambria Math" w:hAnsi="Cambria Math"/>
                        <w:noProof/>
                      </w:rPr>
                      <m:t>80</m:t>
                    </m:r>
                  </m:den>
                </m:f>
              </m:e>
            </m:d>
          </m:e>
        </m:func>
        <m:r>
          <w:rPr>
            <w:rFonts w:ascii="Cambria Math" w:hAnsi="Cambria Math"/>
            <w:noProof/>
          </w:rPr>
          <m:t>+</m:t>
        </m:r>
        <m:r>
          <m:rPr>
            <m:sty m:val="p"/>
          </m:rPr>
          <w:rPr>
            <w:rFonts w:ascii="Cambria Math" w:hAnsi="Cambria Math"/>
            <w:noProof/>
          </w:rPr>
          <m:t>arctan</m:t>
        </m:r>
        <m:r>
          <w:rPr>
            <w:rFonts w:ascii="Cambria Math" w:hAnsi="Cambria Math"/>
            <w:noProof/>
          </w:rPr>
          <m:t xml:space="preserve">(y/xn)   </m:t>
        </m:r>
      </m:oMath>
      <w:r>
        <w:rPr>
          <w:noProof/>
        </w:rPr>
        <w:t xml:space="preserve">  </w:t>
      </w:r>
    </w:p>
    <w:p w:rsidR="00BB3208" w:rsidRDefault="00BB3208" w:rsidP="00BB3208">
      <w:pPr>
        <w:rPr>
          <w:noProof/>
        </w:rPr>
      </w:pPr>
      <w:r>
        <w:rPr>
          <w:noProof/>
        </w:rPr>
        <w:t xml:space="preserve">Note: </w:t>
      </w:r>
      <m:oMath>
        <m:r>
          <m:rPr>
            <m:sty m:val="p"/>
          </m:rPr>
          <w:rPr>
            <w:rFonts w:ascii="Cambria Math" w:hAnsi="Cambria Math"/>
            <w:noProof/>
          </w:rPr>
          <m:t>arctan</m:t>
        </m:r>
        <m:r>
          <w:rPr>
            <w:rFonts w:ascii="Cambria Math" w:hAnsi="Cambria Math"/>
            <w:noProof/>
          </w:rPr>
          <m:t xml:space="preserve">(y/xn)   </m:t>
        </m:r>
      </m:oMath>
      <w:r>
        <w:rPr>
          <w:noProof/>
        </w:rPr>
        <w:t xml:space="preserve">  is the angle labelled with a dot in the diagram.</w:t>
      </w:r>
    </w:p>
    <w:p w:rsidR="005772D0" w:rsidRDefault="005772D0" w:rsidP="00BB3208">
      <w:pPr>
        <w:rPr>
          <w:noProof/>
        </w:rPr>
      </w:pPr>
    </w:p>
    <w:p w:rsidR="008E0422" w:rsidRPr="008E0422" w:rsidRDefault="0005511A" w:rsidP="008E0422">
      <w:pPr>
        <w:pStyle w:val="ListParagraph"/>
        <w:numPr>
          <w:ilvl w:val="1"/>
          <w:numId w:val="3"/>
        </w:numPr>
        <w:outlineLvl w:val="1"/>
        <w:rPr>
          <w:b/>
        </w:rPr>
      </w:pPr>
      <w:bookmarkStart w:id="11" w:name="_Toc246827546"/>
      <w:r w:rsidRPr="00B22325">
        <w:rPr>
          <w:b/>
        </w:rPr>
        <w:t>Generating Angle Signals</w:t>
      </w:r>
      <w:bookmarkEnd w:id="11"/>
    </w:p>
    <w:p w:rsidR="008E0422" w:rsidRDefault="008E0422" w:rsidP="008E0422">
      <w:pPr>
        <w:rPr>
          <w:noProof/>
        </w:rPr>
      </w:pPr>
      <w:r>
        <w:rPr>
          <w:noProof/>
        </w:rPr>
        <w:t>So for given coordinate of rock position (x, y, z) relative to base of arm, we have caluclated the required joint angle at the end position. Now the question is how to reach there, from the curled up position.</w:t>
      </w:r>
    </w:p>
    <w:p w:rsidR="008E0422" w:rsidRDefault="008E0422" w:rsidP="008E0422">
      <w:pPr>
        <w:rPr>
          <w:noProof/>
        </w:rPr>
      </w:pPr>
      <w:r>
        <w:rPr>
          <w:noProof/>
        </w:rPr>
        <w:t xml:space="preserve">We need to take into account the phyiscal limit on movements of links. But even then, there are multiple feasible plans. We came up with the motion plan described below to transfer the arm from its curled up position to the reference position with angles just caluclated, with the following considerations in mind: </w:t>
      </w:r>
    </w:p>
    <w:p w:rsidR="008E0422" w:rsidRDefault="008E0422" w:rsidP="008E0422">
      <w:pPr>
        <w:pStyle w:val="ListParagraph"/>
        <w:numPr>
          <w:ilvl w:val="0"/>
          <w:numId w:val="2"/>
        </w:numPr>
        <w:rPr>
          <w:noProof/>
        </w:rPr>
      </w:pPr>
      <w:r>
        <w:rPr>
          <w:noProof/>
        </w:rPr>
        <w:t>This transfer plan is modular: each joint moves into position sepaerately to the extent possible, so easy to control.</w:t>
      </w:r>
    </w:p>
    <w:p w:rsidR="008E0422" w:rsidRDefault="008E0422" w:rsidP="008E0422">
      <w:pPr>
        <w:pStyle w:val="ListParagraph"/>
        <w:numPr>
          <w:ilvl w:val="0"/>
          <w:numId w:val="2"/>
        </w:numPr>
        <w:rPr>
          <w:noProof/>
        </w:rPr>
      </w:pPr>
      <w:r>
        <w:rPr>
          <w:noProof/>
        </w:rPr>
        <w:t>This transfer plan does not involve any part of the arm going too low in the y direction, which would mean hitting the ground.</w:t>
      </w:r>
    </w:p>
    <w:p w:rsidR="008E0422" w:rsidRDefault="008E0422" w:rsidP="008E0422">
      <w:pPr>
        <w:pStyle w:val="ListParagraph"/>
        <w:numPr>
          <w:ilvl w:val="0"/>
          <w:numId w:val="2"/>
        </w:numPr>
        <w:rPr>
          <w:noProof/>
        </w:rPr>
      </w:pPr>
      <w:r>
        <w:rPr>
          <w:noProof/>
        </w:rPr>
        <w:t>This transfer plan avoids hitting the vehicle too.</w:t>
      </w:r>
    </w:p>
    <w:p w:rsidR="008E0422" w:rsidRDefault="008E0422" w:rsidP="008E0422">
      <w:pPr>
        <w:rPr>
          <w:noProof/>
        </w:rPr>
      </w:pPr>
      <w:r>
        <w:rPr>
          <w:noProof/>
        </w:rPr>
        <w:t xml:space="preserve">Transfer plan: The arm will start from the curled position, extend out to engage target, drill into rock, take pictures, then curl back up, in 40 seconds. This time interval can be easily changed as need arises. </w:t>
      </w:r>
    </w:p>
    <w:p w:rsidR="008E0422" w:rsidRDefault="008E0422" w:rsidP="008E0422">
      <w:pPr>
        <w:rPr>
          <w:noProof/>
        </w:rPr>
      </w:pPr>
      <w:r>
        <w:rPr>
          <w:noProof/>
        </w:rPr>
        <w:lastRenderedPageBreak/>
        <w:t xml:space="preserve">Stage 1: arm rotates outward </w:t>
      </w:r>
      <w:r w:rsidR="008435C0">
        <w:rPr>
          <w:noProof/>
        </w:rPr>
        <w:t xml:space="preserve">from curled up position </w:t>
      </w:r>
      <w:r>
        <w:rPr>
          <w:noProof/>
        </w:rPr>
        <w:t>to face forward, in the x-direction. This correpsond</w:t>
      </w:r>
      <w:r w:rsidR="004576B4">
        <w:rPr>
          <w:noProof/>
        </w:rPr>
        <w:t>s to only a neck yaw movement f</w:t>
      </w:r>
      <w:r>
        <w:rPr>
          <w:noProof/>
        </w:rPr>
        <w:t>r</w:t>
      </w:r>
      <w:r w:rsidR="00241341">
        <w:rPr>
          <w:noProof/>
        </w:rPr>
        <w:t>o</w:t>
      </w:r>
      <w:r>
        <w:rPr>
          <w:noProof/>
        </w:rPr>
        <w:t xml:space="preserve">m 90 degrees to </w:t>
      </w:r>
      <m:oMath>
        <m:r>
          <w:rPr>
            <w:rFonts w:ascii="Cambria Math" w:hAnsi="Cambria Math"/>
            <w:noProof/>
          </w:rPr>
          <m:t>φ</m:t>
        </m:r>
      </m:oMath>
      <w:r>
        <w:rPr>
          <w:noProof/>
        </w:rPr>
        <w:t xml:space="preserve">, at uniform speed, from t = 0 to 5 sec. </w:t>
      </w:r>
      <w:r w:rsidR="00474D2C">
        <w:rPr>
          <w:noProof/>
        </w:rPr>
        <w:t>At the end, from time 35 to 40, the reverse aciton aoccurs. So our windown of action is now restricted to t = 5 ~ 35 sec</w:t>
      </w:r>
      <w:r w:rsidR="00C81D5B">
        <w:rPr>
          <w:noProof/>
        </w:rPr>
        <w:t xml:space="preserve">, during which the neck is to remain </w:t>
      </w:r>
      <w:r w:rsidR="00B4378C">
        <w:rPr>
          <w:noProof/>
        </w:rPr>
        <w:t>stationary.</w:t>
      </w:r>
    </w:p>
    <w:p w:rsidR="008E0422" w:rsidRDefault="00DB088D" w:rsidP="008E0422">
      <w:pPr>
        <w:rPr>
          <w:noProof/>
        </w:rPr>
      </w:pPr>
      <w:r>
        <w:rPr>
          <w:noProof/>
        </w:rPr>
        <w:pict>
          <v:shape id="_x0000_s1037" type="#_x0000_t202" style="position:absolute;margin-left:-27.1pt;margin-top:45.25pt;width:25.7pt;height:22.9pt;z-index:251688960;mso-width-relative:margin;mso-height-relative:margin" stroked="f">
            <v:textbox>
              <w:txbxContent>
                <w:p w:rsidR="00DB088D" w:rsidRDefault="00DB088D" w:rsidP="00DB088D">
                  <w:r>
                    <w:t>90</w:t>
                  </w:r>
                </w:p>
              </w:txbxContent>
            </v:textbox>
          </v:shape>
        </w:pict>
      </w:r>
      <w:r w:rsidR="008E0422">
        <w:rPr>
          <w:noProof/>
        </w:rPr>
        <w:drawing>
          <wp:anchor distT="0" distB="0" distL="114300" distR="114300" simplePos="0" relativeHeight="251686912" behindDoc="1" locked="0" layoutInCell="1" allowOverlap="1">
            <wp:simplePos x="0" y="0"/>
            <wp:positionH relativeFrom="column">
              <wp:posOffset>19050</wp:posOffset>
            </wp:positionH>
            <wp:positionV relativeFrom="paragraph">
              <wp:posOffset>255270</wp:posOffset>
            </wp:positionV>
            <wp:extent cx="5486400" cy="3352800"/>
            <wp:effectExtent l="19050" t="0" r="0" b="0"/>
            <wp:wrapTight wrapText="bothSides">
              <wp:wrapPolygon edited="0">
                <wp:start x="-75" y="0"/>
                <wp:lineTo x="-75" y="21477"/>
                <wp:lineTo x="21600" y="21477"/>
                <wp:lineTo x="21600" y="0"/>
                <wp:lineTo x="-75" y="0"/>
              </wp:wrapPolygon>
            </wp:wrapTight>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l="25173" t="18056" r="26042" b="32222"/>
                    <a:stretch>
                      <a:fillRect/>
                    </a:stretch>
                  </pic:blipFill>
                  <pic:spPr bwMode="auto">
                    <a:xfrm>
                      <a:off x="0" y="0"/>
                      <a:ext cx="5486400" cy="3352800"/>
                    </a:xfrm>
                    <a:prstGeom prst="rect">
                      <a:avLst/>
                    </a:prstGeom>
                    <a:noFill/>
                    <a:ln w="9525">
                      <a:noFill/>
                      <a:miter lim="800000"/>
                      <a:headEnd/>
                      <a:tailEnd/>
                    </a:ln>
                  </pic:spPr>
                </pic:pic>
              </a:graphicData>
            </a:graphic>
          </wp:anchor>
        </w:drawing>
      </w:r>
      <w:r w:rsidR="008E0422">
        <w:rPr>
          <w:noProof/>
        </w:rPr>
        <w:t>The required yaw angle for the neck yaw joint for the 40 sec duration is displayed below:</w:t>
      </w:r>
    </w:p>
    <w:p w:rsidR="008E0422" w:rsidRDefault="004802B7" w:rsidP="008E0422">
      <w:pPr>
        <w:rPr>
          <w:noProof/>
        </w:rPr>
      </w:pPr>
      <w:r>
        <w:rPr>
          <w:noProof/>
        </w:rPr>
        <w:pict>
          <v:shape id="_x0000_s1036" type="#_x0000_t202" style="position:absolute;margin-left:28.4pt;margin-top:-65pt;width:19.7pt;height:22.9pt;z-index:251687936;mso-width-relative:margin;mso-height-relative:margin" stroked="f">
            <v:textbox>
              <w:txbxContent>
                <w:p w:rsidR="004802B7" w:rsidRDefault="004802B7" w:rsidP="004802B7">
                  <w:r>
                    <w:t>φ</w:t>
                  </w:r>
                </w:p>
              </w:txbxContent>
            </v:textbox>
          </v:shape>
        </w:pict>
      </w:r>
      <w:r w:rsidR="008E0422">
        <w:rPr>
          <w:noProof/>
        </w:rPr>
        <w:t xml:space="preserve">Stage 2: </w:t>
      </w:r>
      <w:r w:rsidR="00664319">
        <w:rPr>
          <w:noProof/>
        </w:rPr>
        <w:t xml:space="preserve">with the neck holding its position, the </w:t>
      </w:r>
      <w:r w:rsidR="008E0422">
        <w:rPr>
          <w:noProof/>
        </w:rPr>
        <w:t>upper arm raises from flat to 70 degrees up</w:t>
      </w:r>
      <w:r w:rsidR="006145F4">
        <w:rPr>
          <w:noProof/>
        </w:rPr>
        <w:t xml:space="preserve"> (near its limit)</w:t>
      </w:r>
      <w:r w:rsidR="008E0422">
        <w:rPr>
          <w:noProof/>
        </w:rPr>
        <w:t xml:space="preserve">, to facilitate later extension of lower arm (without hitting the ground). This occurs at </w:t>
      </w:r>
      <w:r w:rsidR="00C070DF">
        <w:rPr>
          <w:noProof/>
        </w:rPr>
        <w:t>uniform speed from time 5 to 10, then the reverse action occurs from time 30 to 35. So our action window has been reduced to the interval t = 10 – 30 sec.</w:t>
      </w:r>
      <w:r w:rsidR="008E0422">
        <w:rPr>
          <w:noProof/>
        </w:rPr>
        <w:t xml:space="preserve"> </w:t>
      </w:r>
    </w:p>
    <w:p w:rsidR="003011AE" w:rsidRDefault="00A85BDD" w:rsidP="008E0422">
      <w:pPr>
        <w:rPr>
          <w:noProof/>
        </w:rPr>
      </w:pPr>
      <w:r>
        <w:rPr>
          <w:noProof/>
        </w:rPr>
        <w:t xml:space="preserve">Stage 3: </w:t>
      </w:r>
      <w:r w:rsidR="007502E7">
        <w:rPr>
          <w:noProof/>
        </w:rPr>
        <w:t>now the upper arm and lower arm have to move together. As the lower arm extend out from underneath the upper arm, the upper arm also extends forward but the amout needed. From time t = 10 to t = 15, upper arm will move from 70 degrees to α, its desired angle at reference position, with uniform speed. During the same window of time, the lower arm will move from -180 to β, its desired angle at the reference position, with uniform speed.</w:t>
      </w:r>
      <w:r w:rsidR="003011AE">
        <w:rPr>
          <w:noProof/>
        </w:rPr>
        <w:t xml:space="preserve"> So by the end of 15 sec, distal end of lower arm is in position for drilling. We still have to adjust to manipulator position later</w:t>
      </w:r>
      <w:r w:rsidR="004F1068">
        <w:rPr>
          <w:noProof/>
        </w:rPr>
        <w:t>, before drilling. From t = 25 to t = 30, the reverse action occurs for the upper and lower arms, which retract to their orignal position at t = 10, from reference position. So the window of action is reduced to t = 15 ~ 25</w:t>
      </w:r>
      <w:r w:rsidR="00F55169">
        <w:rPr>
          <w:noProof/>
        </w:rPr>
        <w:t xml:space="preserve"> sec.</w:t>
      </w:r>
    </w:p>
    <w:p w:rsidR="008E0422" w:rsidRDefault="00442949" w:rsidP="008E0422">
      <w:pPr>
        <w:rPr>
          <w:noProof/>
        </w:rPr>
      </w:pPr>
      <w:r>
        <w:rPr>
          <w:noProof/>
        </w:rPr>
        <w:lastRenderedPageBreak/>
        <w:pict>
          <v:shape id="_x0000_s1039" type="#_x0000_t202" style="position:absolute;margin-left:118.4pt;margin-top:-1.5pt;width:19.7pt;height:22.9pt;z-index:251691008;mso-width-relative:margin;mso-height-relative:margin" stroked="f">
            <v:textbox>
              <w:txbxContent>
                <w:p w:rsidR="00442949" w:rsidRDefault="00442949" w:rsidP="00442949">
                  <w:r>
                    <w:t>α</w:t>
                  </w:r>
                </w:p>
              </w:txbxContent>
            </v:textbox>
          </v:shape>
        </w:pict>
      </w:r>
      <w:r>
        <w:rPr>
          <w:noProof/>
        </w:rPr>
        <w:pict>
          <v:shape id="_x0000_s1038" type="#_x0000_t202" style="position:absolute;margin-left:69pt;margin-top:32.25pt;width:27pt;height:22.9pt;z-index:251689984;mso-width-relative:margin;mso-height-relative:margin" stroked="f">
            <v:textbox>
              <w:txbxContent>
                <w:p w:rsidR="00442949" w:rsidRDefault="00442949" w:rsidP="00442949">
                  <w:r>
                    <w:t>70</w:t>
                  </w:r>
                </w:p>
              </w:txbxContent>
            </v:textbox>
          </v:shape>
        </w:pict>
      </w:r>
      <w:r w:rsidR="008E0422" w:rsidRPr="006371C2">
        <w:rPr>
          <w:noProof/>
        </w:rPr>
        <w:drawing>
          <wp:inline distT="0" distB="0" distL="0" distR="0">
            <wp:extent cx="5486400" cy="3055716"/>
            <wp:effectExtent l="19050" t="0" r="0" b="0"/>
            <wp:docPr id="2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l="31076" t="20000" r="14063" b="31111"/>
                    <a:stretch>
                      <a:fillRect/>
                    </a:stretch>
                  </pic:blipFill>
                  <pic:spPr bwMode="auto">
                    <a:xfrm>
                      <a:off x="0" y="0"/>
                      <a:ext cx="5486400" cy="3055716"/>
                    </a:xfrm>
                    <a:prstGeom prst="rect">
                      <a:avLst/>
                    </a:prstGeom>
                    <a:noFill/>
                    <a:ln w="9525">
                      <a:noFill/>
                      <a:miter lim="800000"/>
                      <a:headEnd/>
                      <a:tailEnd/>
                    </a:ln>
                  </pic:spPr>
                </pic:pic>
              </a:graphicData>
            </a:graphic>
          </wp:inline>
        </w:drawing>
      </w:r>
    </w:p>
    <w:p w:rsidR="008E0422" w:rsidRDefault="00442949" w:rsidP="008E0422">
      <w:pPr>
        <w:rPr>
          <w:noProof/>
        </w:rPr>
      </w:pPr>
      <w:r>
        <w:rPr>
          <w:noProof/>
        </w:rPr>
        <w:t>Note that α is usually smaller than 70 degrees.</w:t>
      </w:r>
    </w:p>
    <w:p w:rsidR="005C4923" w:rsidRDefault="00F50396" w:rsidP="008E0422">
      <w:r>
        <w:rPr>
          <w:noProof/>
        </w:rPr>
        <w:pict>
          <v:shape id="_x0000_s1041" type="#_x0000_t202" style="position:absolute;margin-left:-25.5pt;margin-top:34.45pt;width:24.45pt;height:22.9pt;z-index:251693056;mso-width-relative:margin;mso-height-relative:margin" stroked="f">
            <v:textbox>
              <w:txbxContent>
                <w:p w:rsidR="00F50396" w:rsidRDefault="00F50396" w:rsidP="00F50396">
                  <w:r>
                    <w:t>β</w:t>
                  </w:r>
                </w:p>
              </w:txbxContent>
            </v:textbox>
          </v:shape>
        </w:pict>
      </w:r>
      <w:r>
        <w:rPr>
          <w:noProof/>
        </w:rPr>
        <w:pict>
          <v:shape id="_x0000_s1040" type="#_x0000_t202" style="position:absolute;margin-left:-35.35pt;margin-top:184.7pt;width:38.35pt;height:22.9pt;z-index:251692032;mso-width-relative:margin;mso-height-relative:margin" stroked="f">
            <v:textbox>
              <w:txbxContent>
                <w:p w:rsidR="00F50396" w:rsidRDefault="00F50396" w:rsidP="00F50396">
                  <w:r>
                    <w:t>-180</w:t>
                  </w:r>
                </w:p>
              </w:txbxContent>
            </v:textbox>
          </v:shape>
        </w:pict>
      </w:r>
      <w:r w:rsidR="008E0422">
        <w:rPr>
          <w:noProof/>
        </w:rPr>
        <w:drawing>
          <wp:inline distT="0" distB="0" distL="0" distR="0">
            <wp:extent cx="5495925" cy="3218009"/>
            <wp:effectExtent l="19050" t="0" r="9525" b="0"/>
            <wp:docPr id="3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l="21007" t="23611" r="26215" b="26944"/>
                    <a:stretch>
                      <a:fillRect/>
                    </a:stretch>
                  </pic:blipFill>
                  <pic:spPr bwMode="auto">
                    <a:xfrm>
                      <a:off x="0" y="0"/>
                      <a:ext cx="5495925" cy="3218009"/>
                    </a:xfrm>
                    <a:prstGeom prst="rect">
                      <a:avLst/>
                    </a:prstGeom>
                    <a:noFill/>
                    <a:ln w="9525">
                      <a:noFill/>
                      <a:miter lim="800000"/>
                      <a:headEnd/>
                      <a:tailEnd/>
                    </a:ln>
                  </pic:spPr>
                </pic:pic>
              </a:graphicData>
            </a:graphic>
          </wp:inline>
        </w:drawing>
      </w:r>
    </w:p>
    <w:p w:rsidR="008E0422" w:rsidRPr="005C4923" w:rsidRDefault="005C4923" w:rsidP="005C4923">
      <w:r>
        <w:t xml:space="preserve">Stage 4: This is the movement of the manipulator, and it is the most complicated of these stages, mainly before it has to move in sync with the arm parts to avoid venturing too low and hitting the ground, and also it has to move into position for picture taking and drilling. </w:t>
      </w:r>
      <w:r w:rsidR="00E83022">
        <w:t xml:space="preserve">It’s action starts from t = 5: as the upper arm raises to 70, it has to extend by 70 (i.e. goes from 0 to -17 degrees) to remain parallel to ground. </w:t>
      </w:r>
      <w:r w:rsidR="00280F54">
        <w:t xml:space="preserve">Then as the upper and lower arm reach out together, it has to extend further to remain “approximately” parallel to ground; it extends uniformly at the speed </w:t>
      </w:r>
      <w:r w:rsidR="00280F54">
        <w:lastRenderedPageBreak/>
        <w:t xml:space="preserve">needed to transfer the angle from  -70 to -180 (parallel to lower arm as in curled up position but with opposite orientation) as time goes from 10 to 15 sec. </w:t>
      </w:r>
      <w:r w:rsidR="00D8607E">
        <w:t>Then, depending on β, the manipulator has to rotation enough (</w:t>
      </w:r>
      <w:r w:rsidR="000F09C3">
        <w:t xml:space="preserve">by γ) </w:t>
      </w:r>
      <w:r w:rsidR="00D8607E">
        <w:t xml:space="preserve">to be parallel to ground for </w:t>
      </w:r>
      <w:r w:rsidR="00D6723E">
        <w:t xml:space="preserve">drilling, which is assumed to take 4 seconds in this model/simulation. This part can of course be extended to minutes if desired. </w:t>
      </w:r>
      <w:r w:rsidR="00913145">
        <w:t>Afterward, it rotates by 180, from -180+</w:t>
      </w:r>
      <w:r w:rsidR="00913145" w:rsidRPr="00913145">
        <w:t xml:space="preserve"> </w:t>
      </w:r>
      <w:r w:rsidR="00913145">
        <w:t>γ to γ, to bring imager to front for picture taking, which is assumed to take 2 seconds. Then it rotates back to its position at time t = 15</w:t>
      </w:r>
      <w:r w:rsidR="00751E94">
        <w:t>, and the same action unwinds, to bring it back to the curled up position.</w:t>
      </w:r>
      <w:r w:rsidR="00913145">
        <w:t xml:space="preserve"> </w:t>
      </w:r>
    </w:p>
    <w:p w:rsidR="008E0422" w:rsidRDefault="00555E70" w:rsidP="008E0422">
      <w:r>
        <w:rPr>
          <w:noProof/>
        </w:rPr>
        <w:pict>
          <v:shape id="_x0000_s1042" type="#_x0000_t202" style="position:absolute;margin-left:102.75pt;margin-top:196.15pt;width:37.5pt;height:22.9pt;z-index:251694080;mso-width-relative:margin;mso-height-relative:margin" stroked="f">
            <v:textbox style="mso-next-textbox:#_x0000_s1042">
              <w:txbxContent>
                <w:p w:rsidR="00555E70" w:rsidRDefault="00555E70" w:rsidP="00555E70">
                  <w:r>
                    <w:t>-180</w:t>
                  </w:r>
                </w:p>
              </w:txbxContent>
            </v:textbox>
          </v:shape>
        </w:pict>
      </w:r>
      <w:r>
        <w:rPr>
          <w:noProof/>
        </w:rPr>
        <w:pict>
          <v:shape id="_x0000_s1049" type="#_x0000_t202" style="position:absolute;margin-left:346.85pt;margin-top:62.65pt;width:18pt;height:22.9pt;z-index:251701248;mso-width-relative:margin;mso-height-relative:margin" stroked="f">
            <v:textbox style="mso-next-textbox:#_x0000_s1049">
              <w:txbxContent>
                <w:p w:rsidR="00555E70" w:rsidRDefault="00555E70" w:rsidP="00555E70">
                  <w:r>
                    <w:t>0</w:t>
                  </w:r>
                </w:p>
              </w:txbxContent>
            </v:textbox>
          </v:shape>
        </w:pict>
      </w:r>
      <w:r>
        <w:rPr>
          <w:noProof/>
        </w:rPr>
        <w:pict>
          <v:shape id="_x0000_s1048" type="#_x0000_t202" style="position:absolute;margin-left:319.5pt;margin-top:131.3pt;width:41.25pt;height:22.9pt;z-index:251700224;mso-width-relative:margin;mso-height-relative:margin" stroked="f">
            <v:textbox style="mso-next-textbox:#_x0000_s1048">
              <w:txbxContent>
                <w:p w:rsidR="00555E70" w:rsidRDefault="00555E70" w:rsidP="00555E70">
                  <w:r>
                    <w:t>-70</w:t>
                  </w:r>
                </w:p>
              </w:txbxContent>
            </v:textbox>
          </v:shape>
        </w:pict>
      </w:r>
      <w:r>
        <w:rPr>
          <w:noProof/>
        </w:rPr>
        <w:pict>
          <v:shape id="_x0000_s1043" type="#_x0000_t202" style="position:absolute;margin-left:107.25pt;margin-top:108.4pt;width:41.25pt;height:22.9pt;z-index:251695104;mso-width-relative:margin;mso-height-relative:margin" stroked="f">
            <v:textbox style="mso-next-textbox:#_x0000_s1043">
              <w:txbxContent>
                <w:p w:rsidR="00555E70" w:rsidRDefault="00555E70" w:rsidP="00555E70">
                  <w:r>
                    <w:t>-70</w:t>
                  </w:r>
                </w:p>
              </w:txbxContent>
            </v:textbox>
          </v:shape>
        </w:pict>
      </w:r>
      <w:r>
        <w:rPr>
          <w:noProof/>
        </w:rPr>
        <w:pict>
          <v:shape id="_x0000_s1047" type="#_x0000_t202" style="position:absolute;margin-left:278.25pt;margin-top:196.15pt;width:41.25pt;height:22.9pt;z-index:251699200;mso-width-relative:margin;mso-height-relative:margin" stroked="f">
            <v:textbox style="mso-next-textbox:#_x0000_s1047">
              <w:txbxContent>
                <w:p w:rsidR="00555E70" w:rsidRDefault="00555E70" w:rsidP="00555E70">
                  <w:r>
                    <w:t>-180</w:t>
                  </w:r>
                </w:p>
              </w:txbxContent>
            </v:textbox>
          </v:shape>
        </w:pict>
      </w:r>
      <w:r>
        <w:rPr>
          <w:noProof/>
        </w:rPr>
        <w:pict>
          <v:shape id="_x0000_s1046" type="#_x0000_t202" style="position:absolute;margin-left:203.25pt;margin-top:32.65pt;width:22.5pt;height:22.9pt;z-index:251698176;mso-width-relative:margin;mso-height-relative:margin" stroked="f">
            <v:textbox style="mso-next-textbox:#_x0000_s1046">
              <w:txbxContent>
                <w:p w:rsidR="00555E70" w:rsidRDefault="00555E70" w:rsidP="00555E70">
                  <w:r>
                    <w:t>γ</w:t>
                  </w:r>
                </w:p>
              </w:txbxContent>
            </v:textbox>
          </v:shape>
        </w:pict>
      </w:r>
      <w:r>
        <w:rPr>
          <w:noProof/>
        </w:rPr>
        <w:pict>
          <v:shape id="_x0000_s1045" type="#_x0000_t202" style="position:absolute;margin-left:176.25pt;margin-top:173.25pt;width:49.5pt;height:22.9pt;z-index:251697152;mso-width-relative:margin;mso-height-relative:margin" stroked="f">
            <v:textbox style="mso-next-textbox:#_x0000_s1045">
              <w:txbxContent>
                <w:p w:rsidR="00555E70" w:rsidRDefault="00555E70" w:rsidP="00555E70">
                  <w:r>
                    <w:t>-180+γ</w:t>
                  </w:r>
                </w:p>
              </w:txbxContent>
            </v:textbox>
          </v:shape>
        </w:pict>
      </w:r>
      <w:r>
        <w:rPr>
          <w:noProof/>
        </w:rPr>
        <w:pict>
          <v:shape id="_x0000_s1044" type="#_x0000_t202" style="position:absolute;margin-left:-24.4pt;margin-top:67.15pt;width:18pt;height:22.9pt;z-index:251696128;mso-width-relative:margin;mso-height-relative:margin" stroked="f">
            <v:textbox style="mso-next-textbox:#_x0000_s1044">
              <w:txbxContent>
                <w:p w:rsidR="00555E70" w:rsidRDefault="00555E70" w:rsidP="00555E70">
                  <w:r>
                    <w:t>0</w:t>
                  </w:r>
                </w:p>
              </w:txbxContent>
            </v:textbox>
          </v:shape>
        </w:pict>
      </w:r>
      <w:r w:rsidR="008E0422">
        <w:rPr>
          <w:noProof/>
        </w:rPr>
        <w:drawing>
          <wp:inline distT="0" distB="0" distL="0" distR="0">
            <wp:extent cx="5495925" cy="3227473"/>
            <wp:effectExtent l="19050" t="0" r="9525" b="0"/>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l="20486" t="22500" r="27778" b="28889"/>
                    <a:stretch>
                      <a:fillRect/>
                    </a:stretch>
                  </pic:blipFill>
                  <pic:spPr bwMode="auto">
                    <a:xfrm>
                      <a:off x="0" y="0"/>
                      <a:ext cx="5495925" cy="3227473"/>
                    </a:xfrm>
                    <a:prstGeom prst="rect">
                      <a:avLst/>
                    </a:prstGeom>
                    <a:noFill/>
                    <a:ln w="9525">
                      <a:noFill/>
                      <a:miter lim="800000"/>
                      <a:headEnd/>
                      <a:tailEnd/>
                    </a:ln>
                  </pic:spPr>
                </pic:pic>
              </a:graphicData>
            </a:graphic>
          </wp:inline>
        </w:drawing>
      </w:r>
    </w:p>
    <w:p w:rsidR="002D1863" w:rsidRDefault="002D1863" w:rsidP="008E0422"/>
    <w:p w:rsidR="00F11123" w:rsidRDefault="002579C8" w:rsidP="008E0422">
      <w:r>
        <w:t>Stage 5: Drilling occurs from time 17 to 21 sec</w:t>
      </w:r>
      <w:r w:rsidR="001C69FB">
        <w:t>, the drill head moves forward in the first 2 second, and retracts in the second 2 seconds.</w:t>
      </w:r>
      <w:r w:rsidR="00F11123">
        <w:t xml:space="preserve"> The drill motion includes spinning as well as thurst. The signals of drill action </w:t>
      </w:r>
      <w:r w:rsidR="00C17899">
        <w:t>are</w:t>
      </w:r>
      <w:r w:rsidR="00F11123">
        <w:t xml:space="preserve"> shown below: </w:t>
      </w:r>
    </w:p>
    <w:p w:rsidR="00972F4D" w:rsidRDefault="00972F4D" w:rsidP="008E0422"/>
    <w:p w:rsidR="00972F4D" w:rsidRDefault="00972F4D" w:rsidP="008E0422"/>
    <w:p w:rsidR="00972F4D" w:rsidRDefault="00972F4D" w:rsidP="008E0422"/>
    <w:p w:rsidR="00972F4D" w:rsidRDefault="00972F4D" w:rsidP="008E0422"/>
    <w:p w:rsidR="00972F4D" w:rsidRDefault="00972F4D" w:rsidP="008E0422"/>
    <w:p w:rsidR="00972F4D" w:rsidRDefault="00972F4D" w:rsidP="008E0422"/>
    <w:p w:rsidR="00972F4D" w:rsidRDefault="00972F4D" w:rsidP="008E0422"/>
    <w:p w:rsidR="008E0422" w:rsidRDefault="00C17899" w:rsidP="008E0422">
      <w:r>
        <w:rPr>
          <w:noProof/>
        </w:rPr>
        <w:lastRenderedPageBreak/>
        <w:pict>
          <v:shape id="_x0000_s1051" type="#_x0000_t202" style="position:absolute;margin-left:104.25pt;margin-top:14.25pt;width:109.5pt;height:22.9pt;z-index:251703296;mso-width-relative:margin;mso-height-relative:margin" stroked="f">
            <v:textbox style="mso-next-textbox:#_x0000_s1051">
              <w:txbxContent>
                <w:p w:rsidR="00C17899" w:rsidRDefault="00C17899" w:rsidP="00C17899">
                  <w:r>
                    <w:t>Large multiple of 360</w:t>
                  </w:r>
                </w:p>
              </w:txbxContent>
            </v:textbox>
          </v:shape>
        </w:pict>
      </w:r>
      <w:r>
        <w:rPr>
          <w:noProof/>
        </w:rPr>
        <w:pict>
          <v:shape id="_x0000_s1050" type="#_x0000_t202" style="position:absolute;margin-left:-12.4pt;margin-top:197.25pt;width:18pt;height:22.9pt;z-index:251702272;mso-width-relative:margin;mso-height-relative:margin" stroked="f">
            <v:textbox style="mso-next-textbox:#_x0000_s1050">
              <w:txbxContent>
                <w:p w:rsidR="00C17899" w:rsidRDefault="00C17899" w:rsidP="00C17899">
                  <w:r>
                    <w:t>0</w:t>
                  </w:r>
                </w:p>
              </w:txbxContent>
            </v:textbox>
          </v:shape>
        </w:pict>
      </w:r>
      <w:r w:rsidR="008E0422">
        <w:rPr>
          <w:noProof/>
        </w:rPr>
        <w:drawing>
          <wp:inline distT="0" distB="0" distL="0" distR="0">
            <wp:extent cx="5448300" cy="3084292"/>
            <wp:effectExtent l="19050" t="0" r="0" b="0"/>
            <wp:docPr id="3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srcRect l="16840" t="21944" r="31944" b="31667"/>
                    <a:stretch>
                      <a:fillRect/>
                    </a:stretch>
                  </pic:blipFill>
                  <pic:spPr bwMode="auto">
                    <a:xfrm>
                      <a:off x="0" y="0"/>
                      <a:ext cx="5448300" cy="3084292"/>
                    </a:xfrm>
                    <a:prstGeom prst="rect">
                      <a:avLst/>
                    </a:prstGeom>
                    <a:noFill/>
                    <a:ln w="9525">
                      <a:noFill/>
                      <a:miter lim="800000"/>
                      <a:headEnd/>
                      <a:tailEnd/>
                    </a:ln>
                  </pic:spPr>
                </pic:pic>
              </a:graphicData>
            </a:graphic>
          </wp:inline>
        </w:drawing>
      </w:r>
    </w:p>
    <w:p w:rsidR="00972F4D" w:rsidRDefault="00972F4D" w:rsidP="008E0422"/>
    <w:p w:rsidR="00972F4D" w:rsidRDefault="00972F4D" w:rsidP="008E0422"/>
    <w:p w:rsidR="008E0422" w:rsidRDefault="00566EA4" w:rsidP="008E0422">
      <w:r>
        <w:rPr>
          <w:noProof/>
        </w:rPr>
        <w:pict>
          <v:shape id="_x0000_s1052" type="#_x0000_t202" style="position:absolute;margin-left:217.5pt;margin-top:187.75pt;width:108.75pt;height:22.9pt;z-index:251704320;mso-width-relative:margin;mso-height-relative:margin" stroked="f">
            <v:textbox style="mso-next-textbox:#_x0000_s1052">
              <w:txbxContent>
                <w:p w:rsidR="00566EA4" w:rsidRDefault="00566EA4" w:rsidP="00566EA4">
                  <w:r>
                    <w:t>5 cm + desired depth</w:t>
                  </w:r>
                </w:p>
              </w:txbxContent>
            </v:textbox>
          </v:shape>
        </w:pict>
      </w:r>
      <w:r w:rsidR="008E0422">
        <w:rPr>
          <w:noProof/>
        </w:rPr>
        <w:drawing>
          <wp:inline distT="0" distB="0" distL="0" distR="0">
            <wp:extent cx="5391150" cy="3290461"/>
            <wp:effectExtent l="19050" t="0" r="0" b="0"/>
            <wp:docPr id="3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a:srcRect l="16493" t="19444" r="33160" b="31389"/>
                    <a:stretch>
                      <a:fillRect/>
                    </a:stretch>
                  </pic:blipFill>
                  <pic:spPr bwMode="auto">
                    <a:xfrm>
                      <a:off x="0" y="0"/>
                      <a:ext cx="5391150" cy="3290461"/>
                    </a:xfrm>
                    <a:prstGeom prst="rect">
                      <a:avLst/>
                    </a:prstGeom>
                    <a:noFill/>
                    <a:ln w="9525">
                      <a:noFill/>
                      <a:miter lim="800000"/>
                      <a:headEnd/>
                      <a:tailEnd/>
                    </a:ln>
                  </pic:spPr>
                </pic:pic>
              </a:graphicData>
            </a:graphic>
          </wp:inline>
        </w:drawing>
      </w:r>
    </w:p>
    <w:p w:rsidR="008E0422" w:rsidRPr="008E0422" w:rsidRDefault="008E0422" w:rsidP="008E0422">
      <w:pPr>
        <w:outlineLvl w:val="1"/>
      </w:pPr>
    </w:p>
    <w:p w:rsidR="00BB744B" w:rsidRDefault="00BB744B">
      <w:pPr>
        <w:rPr>
          <w:b/>
        </w:rPr>
      </w:pPr>
      <w:r>
        <w:rPr>
          <w:b/>
        </w:rPr>
        <w:br w:type="page"/>
      </w:r>
    </w:p>
    <w:p w:rsidR="00341156" w:rsidRDefault="00341156" w:rsidP="002313B7">
      <w:pPr>
        <w:pStyle w:val="ListParagraph"/>
        <w:numPr>
          <w:ilvl w:val="1"/>
          <w:numId w:val="3"/>
        </w:numPr>
        <w:outlineLvl w:val="1"/>
        <w:rPr>
          <w:b/>
        </w:rPr>
      </w:pPr>
      <w:bookmarkStart w:id="12" w:name="_Toc246827547"/>
      <w:r w:rsidRPr="00B22325">
        <w:rPr>
          <w:b/>
        </w:rPr>
        <w:lastRenderedPageBreak/>
        <w:t>Rocker Bogie</w:t>
      </w:r>
      <w:bookmarkEnd w:id="12"/>
    </w:p>
    <w:p w:rsidR="002B5CD4" w:rsidRDefault="002B5CD4" w:rsidP="009C5D90">
      <w:pPr>
        <w:pStyle w:val="ListParagraph"/>
        <w:outlineLvl w:val="1"/>
      </w:pPr>
    </w:p>
    <w:p w:rsidR="009326DD" w:rsidRDefault="009C5D90" w:rsidP="007B031C">
      <w:pPr>
        <w:pStyle w:val="ListParagraph"/>
      </w:pPr>
      <w:r>
        <w:t>The rocker bogie is a spring</w:t>
      </w:r>
      <w:r w:rsidR="002B5CD4">
        <w:t>-like mechanism</w:t>
      </w:r>
      <w:r>
        <w:t xml:space="preserve"> that provides damping as the rover traverses uneven terrains. </w:t>
      </w:r>
      <w:r w:rsidR="009326DD">
        <w:t>As the arm extends outward and perform actions, we would expect the weight (center of mass) of the car to shift, thus causing the rocker bogie to move, which would make the base of the arm unstable.</w:t>
      </w:r>
      <w:r w:rsidR="007F4469">
        <w:t xml:space="preserve"> The way in which the base of the arm bounces depends on how the arm moves out, and is hopelessly difficult to </w:t>
      </w:r>
      <w:r w:rsidR="00E011B6">
        <w:t xml:space="preserve">calculate. </w:t>
      </w:r>
      <w:r w:rsidR="002536D7">
        <w:t xml:space="preserve">In modeling the motion of the rocker bogie, we make the following simplifying assumption: the base of the arm only moves up and down. </w:t>
      </w:r>
    </w:p>
    <w:p w:rsidR="00EE25FD" w:rsidRDefault="00EE25FD" w:rsidP="007B031C">
      <w:pPr>
        <w:pStyle w:val="ListParagraph"/>
      </w:pPr>
    </w:p>
    <w:p w:rsidR="00EE25FD" w:rsidRDefault="00EE25FD" w:rsidP="007B031C">
      <w:pPr>
        <w:pStyle w:val="ListParagraph"/>
      </w:pPr>
      <w:r>
        <w:t>Then, our strategy is the following:</w:t>
      </w:r>
    </w:p>
    <w:p w:rsidR="00EE25FD" w:rsidRPr="00A01416" w:rsidRDefault="004D0F6B" w:rsidP="007B031C">
      <w:pPr>
        <w:pStyle w:val="ListParagraph"/>
      </w:pPr>
      <w:r>
        <w:rPr>
          <w:noProof/>
        </w:rPr>
        <w:drawing>
          <wp:anchor distT="0" distB="0" distL="114300" distR="114300" simplePos="0" relativeHeight="251705344" behindDoc="1" locked="0" layoutInCell="1" allowOverlap="1">
            <wp:simplePos x="0" y="0"/>
            <wp:positionH relativeFrom="column">
              <wp:posOffset>657225</wp:posOffset>
            </wp:positionH>
            <wp:positionV relativeFrom="paragraph">
              <wp:posOffset>1947545</wp:posOffset>
            </wp:positionV>
            <wp:extent cx="4667250" cy="4200525"/>
            <wp:effectExtent l="19050" t="0" r="0" b="0"/>
            <wp:wrapTight wrapText="bothSides">
              <wp:wrapPolygon edited="0">
                <wp:start x="-88" y="0"/>
                <wp:lineTo x="-88" y="21551"/>
                <wp:lineTo x="21600" y="21551"/>
                <wp:lineTo x="21600" y="0"/>
                <wp:lineTo x="-88" y="0"/>
              </wp:wrapPolygon>
            </wp:wrapTight>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lum contrast="20000"/>
                    </a:blip>
                    <a:srcRect l="27604" t="13333" r="35417" b="21945"/>
                    <a:stretch>
                      <a:fillRect/>
                    </a:stretch>
                  </pic:blipFill>
                  <pic:spPr bwMode="auto">
                    <a:xfrm>
                      <a:off x="0" y="0"/>
                      <a:ext cx="4667250" cy="4200525"/>
                    </a:xfrm>
                    <a:prstGeom prst="rect">
                      <a:avLst/>
                    </a:prstGeom>
                    <a:noFill/>
                    <a:ln w="9525">
                      <a:noFill/>
                      <a:miter lim="800000"/>
                      <a:headEnd/>
                      <a:tailEnd/>
                    </a:ln>
                  </pic:spPr>
                </pic:pic>
              </a:graphicData>
            </a:graphic>
          </wp:anchor>
        </w:drawing>
      </w:r>
      <w:r w:rsidR="00EE25FD">
        <w:t xml:space="preserve">If we cannot know the motion of the rocker bogie precisely, we can model it as random noise, of amplitude no larger than 2 cm, in the y direction. </w:t>
      </w:r>
      <w:r w:rsidR="009C4702">
        <w:t xml:space="preserve">To change the joint angles to accommodate for this noise would be very difficult, so instead we introduce a stabilizer device preceding the base of the arm. This stabilizer is a short cylinder positioned vertically on a prismatic joint, and as the chassis of the rover moves up and down, the stabilizer senses that and moves in the opposite direction, so as to leave the base of the arm (which is attached to the center of the stabilizer) in the same absolute position, (0, 0, 0). </w:t>
      </w:r>
      <w:r w:rsidR="00A01416">
        <w:t xml:space="preserve">This is </w:t>
      </w:r>
      <w:r w:rsidR="001B47F5">
        <w:t xml:space="preserve">easily </w:t>
      </w:r>
      <w:r w:rsidR="00A01416">
        <w:t xml:space="preserve">achieved by attaching a sensor to the bottom of the rover to sense its distance to the ground, and feed the </w:t>
      </w:r>
      <w:r w:rsidR="00A01416" w:rsidRPr="00A01416">
        <w:rPr>
          <w:i/>
        </w:rPr>
        <w:t>negative</w:t>
      </w:r>
      <w:r w:rsidR="00A01416">
        <w:rPr>
          <w:i/>
        </w:rPr>
        <w:t xml:space="preserve"> </w:t>
      </w:r>
      <w:r w:rsidR="00A01416">
        <w:t xml:space="preserve">of that signal to the stabilizer. </w:t>
      </w:r>
      <w:r w:rsidR="00E03E07">
        <w:t xml:space="preserve">So we have effectively cancelled out the action of the rocker bogie, leaving our prior analysis intact. </w:t>
      </w:r>
    </w:p>
    <w:p w:rsidR="007F4469" w:rsidRDefault="007F4469" w:rsidP="009326DD">
      <w:pPr>
        <w:pStyle w:val="ListParagraph"/>
        <w:outlineLvl w:val="1"/>
      </w:pPr>
    </w:p>
    <w:p w:rsidR="007F4469" w:rsidRDefault="00B12683" w:rsidP="009326DD">
      <w:pPr>
        <w:pStyle w:val="ListParagraph"/>
        <w:outlineLvl w:val="1"/>
      </w:pPr>
      <w:r>
        <w:rPr>
          <w:noProof/>
        </w:rPr>
        <w:pict>
          <v:shape id="_x0000_s1056" type="#_x0000_t202" style="position:absolute;left:0;text-align:left;margin-left:232.35pt;margin-top:.7pt;width:54.15pt;height:29.25pt;z-index:251710464;mso-width-relative:margin;mso-height-relative:margin" stroked="f">
            <v:textbox>
              <w:txbxContent>
                <w:p w:rsidR="00B12683" w:rsidRDefault="00B12683" w:rsidP="00B12683">
                  <w:r>
                    <w:t>chassis</w:t>
                  </w:r>
                </w:p>
              </w:txbxContent>
            </v:textbox>
          </v:shape>
        </w:pict>
      </w:r>
    </w:p>
    <w:p w:rsidR="007F4469" w:rsidRDefault="00B12683" w:rsidP="009326DD">
      <w:pPr>
        <w:pStyle w:val="ListParagraph"/>
        <w:outlineLvl w:val="1"/>
      </w:pPr>
      <w:r>
        <w:rPr>
          <w:noProof/>
        </w:rPr>
        <w:pict>
          <v:shape id="_x0000_s1055" type="#_x0000_t202" style="position:absolute;left:0;text-align:left;margin-left:-23.4pt;margin-top:14.5pt;width:132.15pt;height:37.5pt;z-index:251709440;mso-width-relative:margin;mso-height-relative:margin" stroked="f">
            <v:textbox>
              <w:txbxContent>
                <w:p w:rsidR="00B12683" w:rsidRDefault="00B12683" w:rsidP="00B12683">
                  <w:r>
                    <w:t>Moving piece mimicking motion of rocker bogie</w:t>
                  </w:r>
                </w:p>
              </w:txbxContent>
            </v:textbox>
          </v:shape>
        </w:pict>
      </w:r>
    </w:p>
    <w:p w:rsidR="007F4469" w:rsidRDefault="007F4469" w:rsidP="009326DD">
      <w:pPr>
        <w:pStyle w:val="ListParagraph"/>
        <w:outlineLvl w:val="1"/>
      </w:pPr>
    </w:p>
    <w:p w:rsidR="007F4469" w:rsidRDefault="007F4469" w:rsidP="009326DD">
      <w:pPr>
        <w:pStyle w:val="ListParagraph"/>
        <w:outlineLvl w:val="1"/>
      </w:pPr>
    </w:p>
    <w:p w:rsidR="007F4469" w:rsidRDefault="007F4469" w:rsidP="009326DD">
      <w:pPr>
        <w:pStyle w:val="ListParagraph"/>
        <w:outlineLvl w:val="1"/>
      </w:pPr>
    </w:p>
    <w:p w:rsidR="007F4469" w:rsidRDefault="007F4469" w:rsidP="009326DD">
      <w:pPr>
        <w:pStyle w:val="ListParagraph"/>
        <w:outlineLvl w:val="1"/>
      </w:pPr>
    </w:p>
    <w:p w:rsidR="007F4469" w:rsidRDefault="007F4469" w:rsidP="009326DD">
      <w:pPr>
        <w:pStyle w:val="ListParagraph"/>
        <w:outlineLvl w:val="1"/>
      </w:pPr>
    </w:p>
    <w:p w:rsidR="007F4469" w:rsidRDefault="007F4469" w:rsidP="009326DD">
      <w:pPr>
        <w:pStyle w:val="ListParagraph"/>
        <w:outlineLvl w:val="1"/>
      </w:pPr>
    </w:p>
    <w:p w:rsidR="007F4469" w:rsidRDefault="00B12683" w:rsidP="009326DD">
      <w:pPr>
        <w:pStyle w:val="ListParagraph"/>
        <w:outlineLvl w:val="1"/>
      </w:pPr>
      <w:r>
        <w:rPr>
          <w:noProof/>
        </w:rPr>
        <w:pict>
          <v:shape id="_x0000_s1057" type="#_x0000_t202" style="position:absolute;left:0;text-align:left;margin-left:368.15pt;margin-top:3.9pt;width:110.35pt;height:29.25pt;z-index:251711488;mso-width-relative:margin;mso-height-relative:margin" stroked="f">
            <v:textbox>
              <w:txbxContent>
                <w:p w:rsidR="00B12683" w:rsidRDefault="00B12683" w:rsidP="00B12683">
                  <w:r>
                    <w:t>Short overhang piece</w:t>
                  </w:r>
                </w:p>
              </w:txbxContent>
            </v:textbox>
          </v:shape>
        </w:pict>
      </w:r>
    </w:p>
    <w:p w:rsidR="007F4469" w:rsidRDefault="007F4469" w:rsidP="009326DD">
      <w:pPr>
        <w:pStyle w:val="ListParagraph"/>
        <w:outlineLvl w:val="1"/>
      </w:pPr>
    </w:p>
    <w:p w:rsidR="007F4469" w:rsidRDefault="007F4469" w:rsidP="009326DD">
      <w:pPr>
        <w:pStyle w:val="ListParagraph"/>
        <w:outlineLvl w:val="1"/>
      </w:pPr>
    </w:p>
    <w:p w:rsidR="007F4469" w:rsidRDefault="00B12683" w:rsidP="009326DD">
      <w:pPr>
        <w:pStyle w:val="ListParagraph"/>
        <w:outlineLvl w:val="1"/>
      </w:pPr>
      <w:r>
        <w:rPr>
          <w:noProof/>
        </w:rPr>
        <w:pict>
          <v:shape id="_x0000_s1058" type="#_x0000_t202" style="position:absolute;left:0;text-align:left;margin-left:237.75pt;margin-top:4.8pt;width:83.3pt;height:54.75pt;z-index:251712512;mso-width-relative:margin;mso-height-relative:margin" stroked="f">
            <v:textbox>
              <w:txbxContent>
                <w:p w:rsidR="00B12683" w:rsidRDefault="00B12683" w:rsidP="00B12683">
                  <w:r>
                    <w:t>Stabilizer moving up and down to adjust</w:t>
                  </w:r>
                </w:p>
              </w:txbxContent>
            </v:textbox>
          </v:shape>
        </w:pict>
      </w:r>
    </w:p>
    <w:p w:rsidR="007F4469" w:rsidRDefault="00B12683" w:rsidP="009326DD">
      <w:pPr>
        <w:pStyle w:val="ListParagraph"/>
        <w:outlineLvl w:val="1"/>
      </w:pPr>
      <w:r>
        <w:rPr>
          <w:noProof/>
        </w:rPr>
        <w:pict>
          <v:shape id="_x0000_s1054" type="#_x0000_t202" style="position:absolute;left:0;text-align:left;margin-left:20.85pt;margin-top:4.35pt;width:87.9pt;height:32.65pt;z-index:251708416;mso-height-percent:200;mso-height-percent:200;mso-width-relative:margin;mso-height-relative:margin" stroked="f">
            <v:textbox style="mso-fit-shape-to-text:t">
              <w:txbxContent>
                <w:p w:rsidR="00B12683" w:rsidRDefault="00B12683" w:rsidP="00B12683">
                  <w:r>
                    <w:t>Imaginary pole</w:t>
                  </w:r>
                </w:p>
              </w:txbxContent>
            </v:textbox>
          </v:shape>
        </w:pict>
      </w:r>
    </w:p>
    <w:p w:rsidR="007F4469" w:rsidRDefault="007F4469" w:rsidP="009326DD">
      <w:pPr>
        <w:pStyle w:val="ListParagraph"/>
        <w:outlineLvl w:val="1"/>
      </w:pPr>
    </w:p>
    <w:p w:rsidR="007F4469" w:rsidRDefault="007F4469" w:rsidP="009326DD">
      <w:pPr>
        <w:pStyle w:val="ListParagraph"/>
        <w:outlineLvl w:val="1"/>
      </w:pPr>
    </w:p>
    <w:p w:rsidR="007F4469" w:rsidRDefault="007F4469" w:rsidP="009326DD">
      <w:pPr>
        <w:pStyle w:val="ListParagraph"/>
        <w:outlineLvl w:val="1"/>
      </w:pPr>
    </w:p>
    <w:p w:rsidR="007F4469" w:rsidRDefault="007F4469" w:rsidP="009326DD">
      <w:pPr>
        <w:pStyle w:val="ListParagraph"/>
        <w:outlineLvl w:val="1"/>
      </w:pPr>
    </w:p>
    <w:p w:rsidR="007F4469" w:rsidRDefault="007F4469" w:rsidP="009326DD">
      <w:pPr>
        <w:pStyle w:val="ListParagraph"/>
        <w:outlineLvl w:val="1"/>
      </w:pPr>
    </w:p>
    <w:p w:rsidR="007F4469" w:rsidRDefault="00B12683" w:rsidP="009326DD">
      <w:pPr>
        <w:pStyle w:val="ListParagraph"/>
        <w:outlineLvl w:val="1"/>
      </w:pPr>
      <w:r>
        <w:rPr>
          <w:noProof/>
          <w:lang w:eastAsia="zh-TW"/>
        </w:rPr>
        <w:pict>
          <v:shape id="_x0000_s1053" type="#_x0000_t202" style="position:absolute;left:0;text-align:left;margin-left:-17.4pt;margin-top:3.95pt;width:141.9pt;height:32.65pt;z-index:251707392;mso-height-percent:200;mso-height-percent:200;mso-width-relative:margin;mso-height-relative:margin" stroked="f">
            <v:textbox style="mso-fit-shape-to-text:t">
              <w:txbxContent>
                <w:p w:rsidR="00B12683" w:rsidRDefault="00B12683">
                  <w:r>
                    <w:t>Ground on surface of moon</w:t>
                  </w:r>
                </w:p>
              </w:txbxContent>
            </v:textbox>
          </v:shape>
        </w:pict>
      </w:r>
    </w:p>
    <w:p w:rsidR="007F4469" w:rsidRDefault="003A56ED" w:rsidP="007B031C">
      <w:r>
        <w:lastRenderedPageBreak/>
        <w:t xml:space="preserve">With such design, we don’t care how the rocker bogie moves anymore, as long as it remains within the movement bound of the stabilizer, which is 2 cm up and down, in this case. </w:t>
      </w:r>
    </w:p>
    <w:p w:rsidR="007F4469" w:rsidRPr="009326DD" w:rsidRDefault="003A56ED" w:rsidP="007B031C">
      <w:r>
        <w:t>For example, we can input the following user-selected signal for motion of rocker bogie:</w:t>
      </w:r>
    </w:p>
    <w:p w:rsidR="008E3635" w:rsidRDefault="007D466C" w:rsidP="007B031C">
      <w:pPr>
        <w:rPr>
          <w:b/>
        </w:rPr>
      </w:pPr>
      <w:r>
        <w:rPr>
          <w:noProof/>
        </w:rPr>
        <w:pict>
          <v:shape id="_x0000_s1060" type="#_x0000_t202" style="position:absolute;margin-left:158.9pt;margin-top:33pt;width:54.15pt;height:29.25pt;z-index:251714560;mso-width-relative:margin;mso-height-relative:margin" stroked="f">
            <v:textbox>
              <w:txbxContent>
                <w:p w:rsidR="007D466C" w:rsidRDefault="007D466C" w:rsidP="007D466C">
                  <w:r>
                    <w:t>2</w:t>
                  </w:r>
                </w:p>
              </w:txbxContent>
            </v:textbox>
          </v:shape>
        </w:pict>
      </w:r>
      <w:r>
        <w:rPr>
          <w:noProof/>
        </w:rPr>
        <w:pict>
          <v:shape id="_x0000_s1059" type="#_x0000_t202" style="position:absolute;margin-left:34.4pt;margin-top:213.75pt;width:54.15pt;height:29.25pt;z-index:251713536;mso-width-relative:margin;mso-height-relative:margin" stroked="f">
            <v:textbox>
              <w:txbxContent>
                <w:p w:rsidR="007D466C" w:rsidRDefault="007D466C" w:rsidP="007D466C">
                  <w:r>
                    <w:t>-2</w:t>
                  </w:r>
                </w:p>
              </w:txbxContent>
            </v:textbox>
          </v:shape>
        </w:pict>
      </w:r>
      <w:r w:rsidR="008E3635" w:rsidRPr="008E3635">
        <w:rPr>
          <w:b/>
          <w:noProof/>
        </w:rPr>
        <w:drawing>
          <wp:inline distT="0" distB="0" distL="0" distR="0">
            <wp:extent cx="4885102" cy="3657600"/>
            <wp:effectExtent l="19050" t="0" r="0" b="0"/>
            <wp:docPr id="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srcRect l="25347" t="18333" r="33681" b="31944"/>
                    <a:stretch>
                      <a:fillRect/>
                    </a:stretch>
                  </pic:blipFill>
                  <pic:spPr bwMode="auto">
                    <a:xfrm>
                      <a:off x="0" y="0"/>
                      <a:ext cx="4886325" cy="3658516"/>
                    </a:xfrm>
                    <a:prstGeom prst="rect">
                      <a:avLst/>
                    </a:prstGeom>
                    <a:noFill/>
                    <a:ln w="9525">
                      <a:noFill/>
                      <a:miter lim="800000"/>
                      <a:headEnd/>
                      <a:tailEnd/>
                    </a:ln>
                  </pic:spPr>
                </pic:pic>
              </a:graphicData>
            </a:graphic>
          </wp:inline>
        </w:drawing>
      </w:r>
    </w:p>
    <w:p w:rsidR="008E3635" w:rsidRDefault="006F5509" w:rsidP="007B031C">
      <w:r>
        <w:t>And we just have to reverse this arbitrary signal and feed it to stabilizer to keep the base of arm fixed.</w:t>
      </w:r>
    </w:p>
    <w:p w:rsidR="00B2727B" w:rsidRDefault="00B2727B" w:rsidP="007B031C">
      <w:r>
        <w:t xml:space="preserve">Of course, we can easily extend this model to allow motion of rocker bogie in x and z directions as well, and it will similarly be counteracted by a (more complicated) stabilizer. </w:t>
      </w:r>
    </w:p>
    <w:p w:rsidR="0055248F" w:rsidRDefault="0055248F" w:rsidP="007B031C"/>
    <w:p w:rsidR="0055248F" w:rsidRDefault="0055248F" w:rsidP="007B031C"/>
    <w:p w:rsidR="0055248F" w:rsidRPr="008E3635" w:rsidRDefault="0055248F" w:rsidP="007B031C"/>
    <w:p w:rsidR="00B76461" w:rsidRDefault="00B76461" w:rsidP="007B031C">
      <w:pPr>
        <w:rPr>
          <w:noProof/>
        </w:rPr>
      </w:pPr>
    </w:p>
    <w:p w:rsidR="0055248F" w:rsidRDefault="0055248F" w:rsidP="007B031C">
      <w:pPr>
        <w:rPr>
          <w:noProof/>
        </w:rPr>
      </w:pPr>
    </w:p>
    <w:p w:rsidR="0055248F" w:rsidRDefault="0055248F" w:rsidP="007B031C">
      <w:pPr>
        <w:rPr>
          <w:noProof/>
        </w:rPr>
      </w:pPr>
    </w:p>
    <w:p w:rsidR="0055248F" w:rsidRDefault="0055248F" w:rsidP="007B031C">
      <w:pPr>
        <w:rPr>
          <w:noProof/>
        </w:rPr>
      </w:pPr>
    </w:p>
    <w:p w:rsidR="0055248F" w:rsidRDefault="0055248F" w:rsidP="007B031C">
      <w:pPr>
        <w:rPr>
          <w:b/>
          <w:sz w:val="32"/>
          <w:szCs w:val="32"/>
        </w:rPr>
      </w:pPr>
      <w:r>
        <w:rPr>
          <w:b/>
          <w:sz w:val="32"/>
          <w:szCs w:val="32"/>
        </w:rPr>
        <w:br w:type="page"/>
      </w:r>
    </w:p>
    <w:p w:rsidR="003612B4" w:rsidRDefault="003612B4" w:rsidP="00BD46B4">
      <w:pPr>
        <w:pStyle w:val="ListParagraph"/>
        <w:numPr>
          <w:ilvl w:val="0"/>
          <w:numId w:val="3"/>
        </w:numPr>
        <w:outlineLvl w:val="0"/>
        <w:rPr>
          <w:b/>
          <w:sz w:val="32"/>
          <w:szCs w:val="32"/>
        </w:rPr>
      </w:pPr>
      <w:bookmarkStart w:id="13" w:name="_Toc246827548"/>
      <w:r>
        <w:rPr>
          <w:b/>
          <w:sz w:val="32"/>
          <w:szCs w:val="32"/>
        </w:rPr>
        <w:lastRenderedPageBreak/>
        <w:t>Control Logic</w:t>
      </w:r>
      <w:r w:rsidR="001D7E83">
        <w:rPr>
          <w:b/>
          <w:sz w:val="32"/>
          <w:szCs w:val="32"/>
        </w:rPr>
        <w:t xml:space="preserve"> (Garrette)</w:t>
      </w:r>
      <w:bookmarkEnd w:id="13"/>
    </w:p>
    <w:p w:rsidR="003612B4" w:rsidRDefault="003612B4" w:rsidP="003612B4">
      <w:pPr>
        <w:pStyle w:val="ListParagraph"/>
        <w:numPr>
          <w:ilvl w:val="1"/>
          <w:numId w:val="3"/>
        </w:numPr>
      </w:pPr>
      <w:r>
        <w:t>Algorithm</w:t>
      </w:r>
    </w:p>
    <w:p w:rsidR="003612B4" w:rsidRDefault="003612B4" w:rsidP="003612B4">
      <w:pPr>
        <w:pStyle w:val="ListParagraph"/>
        <w:numPr>
          <w:ilvl w:val="1"/>
          <w:numId w:val="3"/>
        </w:numPr>
      </w:pPr>
      <w:r>
        <w:t>Physical Aspect</w:t>
      </w:r>
    </w:p>
    <w:p w:rsidR="003612B4" w:rsidRDefault="003612B4" w:rsidP="003612B4">
      <w:pPr>
        <w:pStyle w:val="ListParagraph"/>
        <w:numPr>
          <w:ilvl w:val="1"/>
          <w:numId w:val="3"/>
        </w:numPr>
      </w:pPr>
      <w:r>
        <w:t>Treatment of Error</w:t>
      </w:r>
    </w:p>
    <w:p w:rsidR="006801CD" w:rsidRPr="003612B4" w:rsidRDefault="006801CD" w:rsidP="003612B4">
      <w:pPr>
        <w:pStyle w:val="ListParagraph"/>
        <w:numPr>
          <w:ilvl w:val="1"/>
          <w:numId w:val="3"/>
        </w:numPr>
        <w:rPr>
          <w:b/>
          <w:sz w:val="32"/>
          <w:szCs w:val="32"/>
        </w:rPr>
      </w:pPr>
      <w:r w:rsidRPr="003612B4">
        <w:rPr>
          <w:b/>
          <w:sz w:val="32"/>
          <w:szCs w:val="32"/>
        </w:rPr>
        <w:br w:type="page"/>
      </w:r>
    </w:p>
    <w:p w:rsidR="003D0599" w:rsidRPr="003D0599" w:rsidRDefault="006801CD" w:rsidP="00BD46B4">
      <w:pPr>
        <w:pStyle w:val="ListParagraph"/>
        <w:numPr>
          <w:ilvl w:val="0"/>
          <w:numId w:val="3"/>
        </w:numPr>
        <w:outlineLvl w:val="0"/>
        <w:rPr>
          <w:b/>
          <w:sz w:val="32"/>
          <w:szCs w:val="32"/>
        </w:rPr>
      </w:pPr>
      <w:bookmarkStart w:id="14" w:name="_Toc246827549"/>
      <w:r w:rsidRPr="003D0599">
        <w:rPr>
          <w:b/>
          <w:sz w:val="32"/>
          <w:szCs w:val="32"/>
        </w:rPr>
        <w:lastRenderedPageBreak/>
        <w:t>Arm in Action</w:t>
      </w:r>
      <w:bookmarkEnd w:id="14"/>
    </w:p>
    <w:p w:rsidR="006801CD" w:rsidRPr="007F375A" w:rsidRDefault="003D0599" w:rsidP="00E16D23">
      <w:pPr>
        <w:pStyle w:val="ListParagraph"/>
        <w:numPr>
          <w:ilvl w:val="1"/>
          <w:numId w:val="3"/>
        </w:numPr>
        <w:outlineLvl w:val="1"/>
        <w:rPr>
          <w:b/>
        </w:rPr>
      </w:pPr>
      <w:bookmarkStart w:id="15" w:name="_Toc246827550"/>
      <w:r w:rsidRPr="00E16D23">
        <w:rPr>
          <w:b/>
        </w:rPr>
        <w:t>Simulation</w:t>
      </w:r>
      <w:bookmarkEnd w:id="15"/>
    </w:p>
    <w:p w:rsidR="007F375A" w:rsidRDefault="007F375A" w:rsidP="007B031C">
      <w:pPr>
        <w:pStyle w:val="ListParagraph"/>
      </w:pPr>
      <w:r>
        <w:t xml:space="preserve">The 40 second simulation shows the arm moving out from reference position, engaging target which is specified by (x, y, z) coordinates of rock with base of arm at (0,0,0), </w:t>
      </w:r>
      <w:r w:rsidR="00671146">
        <w:t xml:space="preserve">performing actions (drilling and picture taking), and retrieving back to curled up position. </w:t>
      </w:r>
    </w:p>
    <w:p w:rsidR="000D2D6F" w:rsidRDefault="00003704" w:rsidP="007B031C">
      <w:pPr>
        <w:pStyle w:val="ListParagraph"/>
      </w:pPr>
      <w:r>
        <w:t>Meanwhile the rocker bogie is moving about with the saw tooth shaped signal shown before. This is a snap shot of the simulation</w:t>
      </w:r>
      <w:r w:rsidR="004E41A8">
        <w:t>, when the drill head is spinning forward.</w:t>
      </w:r>
    </w:p>
    <w:p w:rsidR="000D2D6F" w:rsidRDefault="000D2D6F" w:rsidP="007B031C">
      <w:pPr>
        <w:pStyle w:val="ListParagraph"/>
      </w:pPr>
      <w:r>
        <w:t xml:space="preserve">The rock is assumed to be at (60, 5, 0). </w:t>
      </w:r>
      <w:r w:rsidR="00817E05">
        <w:t>Depth of drilling is set to be 2 cm.</w:t>
      </w:r>
    </w:p>
    <w:p w:rsidR="00193B95" w:rsidRPr="007F375A" w:rsidRDefault="00193B95" w:rsidP="007B031C">
      <w:pPr>
        <w:pStyle w:val="ListParagraph"/>
      </w:pPr>
      <w:r>
        <w:t xml:space="preserve">Simulation parameters used are: </w:t>
      </w:r>
      <w:r w:rsidR="00343011">
        <w:t>sampling time = 0.05 sec.</w:t>
      </w:r>
    </w:p>
    <w:p w:rsidR="000D1FA4" w:rsidRDefault="00003704" w:rsidP="000D1FA4">
      <w:pPr>
        <w:pStyle w:val="ListParagraph"/>
        <w:outlineLvl w:val="1"/>
      </w:pPr>
      <w:r>
        <w:rPr>
          <w:noProof/>
        </w:rPr>
        <w:drawing>
          <wp:anchor distT="0" distB="0" distL="114300" distR="114300" simplePos="0" relativeHeight="251679744" behindDoc="1" locked="0" layoutInCell="1" allowOverlap="1">
            <wp:simplePos x="0" y="0"/>
            <wp:positionH relativeFrom="column">
              <wp:posOffset>-342900</wp:posOffset>
            </wp:positionH>
            <wp:positionV relativeFrom="paragraph">
              <wp:posOffset>109220</wp:posOffset>
            </wp:positionV>
            <wp:extent cx="6610350" cy="5467350"/>
            <wp:effectExtent l="19050" t="0" r="0" b="0"/>
            <wp:wrapTight wrapText="bothSides">
              <wp:wrapPolygon edited="0">
                <wp:start x="-62" y="0"/>
                <wp:lineTo x="-62" y="21525"/>
                <wp:lineTo x="21600" y="21525"/>
                <wp:lineTo x="21600" y="0"/>
                <wp:lineTo x="-62" y="0"/>
              </wp:wrapPolygon>
            </wp:wrapTight>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lum contrast="30000"/>
                    </a:blip>
                    <a:srcRect l="20063" t="15556" r="35937" b="21261"/>
                    <a:stretch>
                      <a:fillRect/>
                    </a:stretch>
                  </pic:blipFill>
                  <pic:spPr bwMode="auto">
                    <a:xfrm>
                      <a:off x="0" y="0"/>
                      <a:ext cx="6610350" cy="5467350"/>
                    </a:xfrm>
                    <a:prstGeom prst="rect">
                      <a:avLst/>
                    </a:prstGeom>
                    <a:noFill/>
                    <a:ln w="9525">
                      <a:noFill/>
                      <a:miter lim="800000"/>
                      <a:headEnd/>
                      <a:tailEnd/>
                    </a:ln>
                  </pic:spPr>
                </pic:pic>
              </a:graphicData>
            </a:graphic>
          </wp:anchor>
        </w:drawing>
      </w:r>
    </w:p>
    <w:p w:rsidR="00630D56" w:rsidRDefault="00630D56" w:rsidP="000D1FA4">
      <w:pPr>
        <w:pStyle w:val="ListParagraph"/>
        <w:outlineLvl w:val="1"/>
      </w:pPr>
    </w:p>
    <w:p w:rsidR="00630D56" w:rsidRDefault="00630D56" w:rsidP="000D1FA4">
      <w:pPr>
        <w:pStyle w:val="ListParagraph"/>
        <w:outlineLvl w:val="1"/>
      </w:pPr>
    </w:p>
    <w:p w:rsidR="00630D56" w:rsidRDefault="004271B4" w:rsidP="007B031C">
      <w:r>
        <w:lastRenderedPageBreak/>
        <w:t xml:space="preserve">A body sensor connected to the </w:t>
      </w:r>
      <w:r w:rsidR="00106737">
        <w:t>drill head</w:t>
      </w:r>
      <w:r>
        <w:t xml:space="preserve"> shows its position throughout the simulation:</w:t>
      </w:r>
    </w:p>
    <w:p w:rsidR="007D1058" w:rsidRDefault="007D1058" w:rsidP="007B031C">
      <w:r>
        <w:t>Yellow = x position,</w:t>
      </w:r>
    </w:p>
    <w:p w:rsidR="007D1058" w:rsidRDefault="007D1058" w:rsidP="007B031C">
      <w:r>
        <w:t>Purple = y position,</w:t>
      </w:r>
    </w:p>
    <w:p w:rsidR="00630D56" w:rsidRDefault="00106737" w:rsidP="007B031C">
      <w:r>
        <w:rPr>
          <w:b/>
          <w:noProof/>
        </w:rPr>
        <w:pict>
          <v:shape id="_x0000_s1079" type="#_x0000_t202" style="position:absolute;margin-left:160pt;margin-top:80.6pt;width:73.6pt;height:48.25pt;z-index:251737088;mso-height-percent:200;mso-height-percent:200;mso-width-relative:margin;mso-height-relative:margin">
            <v:textbox style="mso-fit-shape-to-text:t">
              <w:txbxContent>
                <w:p w:rsidR="00106737" w:rsidRDefault="00106737" w:rsidP="00106737">
                  <w:pPr>
                    <w:pStyle w:val="NoSpacing"/>
                  </w:pPr>
                  <w:r>
                    <w:t>Reference position, at 55cm</w:t>
                  </w:r>
                </w:p>
              </w:txbxContent>
            </v:textbox>
          </v:shape>
        </w:pict>
      </w:r>
      <w:r>
        <w:rPr>
          <w:b/>
          <w:noProof/>
        </w:rPr>
        <w:pict>
          <v:shape id="_x0000_s1075" type="#_x0000_t202" style="position:absolute;margin-left:174.9pt;margin-top:2.4pt;width:61.25pt;height:34.8pt;z-index:251732992;mso-height-percent:200;mso-height-percent:200;mso-width-relative:margin;mso-height-relative:margin">
            <v:textbox style="mso-fit-shape-to-text:t">
              <w:txbxContent>
                <w:p w:rsidR="00106737" w:rsidRDefault="00106737" w:rsidP="00106737">
                  <w:pPr>
                    <w:pStyle w:val="NoSpacing"/>
                  </w:pPr>
                  <w:r>
                    <w:t>Tip at 62 cm, max</w:t>
                  </w:r>
                </w:p>
              </w:txbxContent>
            </v:textbox>
          </v:shape>
        </w:pict>
      </w:r>
      <w:r>
        <w:rPr>
          <w:b/>
          <w:noProof/>
        </w:rPr>
        <w:pict>
          <v:shape id="_x0000_s1074" type="#_x0000_t202" style="position:absolute;margin-left:-41.45pt;margin-top:42.95pt;width:49.75pt;height:34.8pt;z-index:251731968;mso-height-percent:200;mso-height-percent:200;mso-width-relative:margin;mso-height-relative:margin">
            <v:textbox style="mso-fit-shape-to-text:t">
              <w:txbxContent>
                <w:p w:rsidR="00106737" w:rsidRDefault="00106737" w:rsidP="00106737">
                  <w:pPr>
                    <w:pStyle w:val="NoSpacing"/>
                  </w:pPr>
                  <w:r>
                    <w:t>Rock at 60cm</w:t>
                  </w:r>
                </w:p>
              </w:txbxContent>
            </v:textbox>
          </v:shape>
        </w:pict>
      </w:r>
      <w:r>
        <w:rPr>
          <w:b/>
          <w:noProof/>
        </w:rPr>
        <w:pict>
          <v:shape id="_x0000_s1073" type="#_x0000_t202" style="position:absolute;margin-left:233.15pt;margin-top:42.55pt;width:60.1pt;height:21.4pt;z-index:251730944;mso-height-percent:200;mso-height-percent:200;mso-width-relative:margin;mso-height-relative:margin">
            <v:textbox style="mso-fit-shape-to-text:t">
              <w:txbxContent>
                <w:p w:rsidR="00106737" w:rsidRDefault="00106737" w:rsidP="00106737">
                  <w:pPr>
                    <w:pStyle w:val="NoSpacing"/>
                  </w:pPr>
                  <w:r>
                    <w:t>Drill out</w:t>
                  </w:r>
                </w:p>
              </w:txbxContent>
            </v:textbox>
          </v:shape>
        </w:pict>
      </w:r>
      <w:r>
        <w:rPr>
          <w:b/>
          <w:noProof/>
        </w:rPr>
        <w:pict>
          <v:shape id="_x0000_s1072" type="#_x0000_t202" style="position:absolute;margin-left:124.75pt;margin-top:46.65pt;width:49.75pt;height:21.4pt;z-index:251729920;mso-height-percent:200;mso-height-percent:200;mso-width-relative:margin;mso-height-relative:margin">
            <v:textbox style="mso-fit-shape-to-text:t">
              <w:txbxContent>
                <w:p w:rsidR="00106737" w:rsidRDefault="00106737" w:rsidP="00106737">
                  <w:pPr>
                    <w:pStyle w:val="NoSpacing"/>
                  </w:pPr>
                  <w:r>
                    <w:t>Drill in</w:t>
                  </w:r>
                </w:p>
              </w:txbxContent>
            </v:textbox>
          </v:shape>
        </w:pict>
      </w:r>
      <w:r w:rsidRPr="00106737">
        <w:rPr>
          <w:b/>
          <w:noProof/>
          <w:lang w:eastAsia="zh-TW"/>
        </w:rPr>
        <w:pict>
          <v:shape id="_x0000_s1071" type="#_x0000_t202" style="position:absolute;margin-left:236.1pt;margin-top:137.4pt;width:49.75pt;height:34.8pt;z-index:251728896;mso-height-percent:200;mso-height-percent:200;mso-width-relative:margin;mso-height-relative:margin">
            <v:textbox style="mso-fit-shape-to-text:t">
              <w:txbxContent>
                <w:p w:rsidR="00106737" w:rsidRDefault="00106737" w:rsidP="00106737">
                  <w:pPr>
                    <w:pStyle w:val="NoSpacing"/>
                  </w:pPr>
                  <w:r>
                    <w:t>Picture</w:t>
                  </w:r>
                </w:p>
                <w:p w:rsidR="00106737" w:rsidRDefault="00106737" w:rsidP="00106737">
                  <w:pPr>
                    <w:pStyle w:val="NoSpacing"/>
                  </w:pPr>
                  <w:r>
                    <w:t>taking</w:t>
                  </w:r>
                </w:p>
              </w:txbxContent>
            </v:textbox>
          </v:shape>
        </w:pict>
      </w:r>
      <w:r w:rsidR="007D1058">
        <w:t>Cyan = z position.</w:t>
      </w:r>
    </w:p>
    <w:p w:rsidR="00D37E87" w:rsidRDefault="00106737" w:rsidP="00D37E87">
      <w:pPr>
        <w:pStyle w:val="ListParagraph"/>
        <w:outlineLvl w:val="1"/>
        <w:rPr>
          <w:b/>
        </w:rPr>
      </w:pPr>
      <w:r>
        <w:rPr>
          <w:b/>
          <w:noProof/>
        </w:rPr>
        <w:pict>
          <v:shape id="_x0000_s1078" type="#_x0000_t202" style="position:absolute;left:0;text-align:left;margin-left:271.3pt;margin-top:-171.25pt;width:73.6pt;height:34.8pt;z-index:251736064;mso-height-percent:200;mso-height-percent:200;mso-width-relative:margin;mso-height-relative:margin">
            <v:textbox style="mso-fit-shape-to-text:t">
              <w:txbxContent>
                <w:p w:rsidR="00106737" w:rsidRDefault="00106737" w:rsidP="00106737">
                  <w:pPr>
                    <w:pStyle w:val="NoSpacing"/>
                  </w:pPr>
                  <w:r>
                    <w:t>Manipulator spin</w:t>
                  </w:r>
                </w:p>
              </w:txbxContent>
            </v:textbox>
          </v:shape>
        </w:pict>
      </w:r>
      <w:r>
        <w:rPr>
          <w:b/>
          <w:noProof/>
        </w:rPr>
        <w:pict>
          <v:shape id="_x0000_s1077" type="#_x0000_t202" style="position:absolute;left:0;text-align:left;margin-left:174.9pt;margin-top:-166.75pt;width:73.6pt;height:34.8pt;z-index:251735040;mso-height-percent:200;mso-height-percent:200;mso-width-relative:margin;mso-height-relative:margin">
            <v:textbox style="mso-fit-shape-to-text:t">
              <w:txbxContent>
                <w:p w:rsidR="00106737" w:rsidRDefault="00106737" w:rsidP="00106737">
                  <w:pPr>
                    <w:pStyle w:val="NoSpacing"/>
                  </w:pPr>
                  <w:r>
                    <w:t>Manipulator spin</w:t>
                  </w:r>
                </w:p>
              </w:txbxContent>
            </v:textbox>
          </v:shape>
        </w:pict>
      </w:r>
      <w:r>
        <w:rPr>
          <w:b/>
          <w:noProof/>
        </w:rPr>
        <w:pict>
          <v:shape id="_x0000_s1076" type="#_x0000_t202" style="position:absolute;left:0;text-align:left;margin-left:262.5pt;margin-top:-53.85pt;width:88.5pt;height:34.8pt;z-index:251734016;mso-height-percent:200;mso-height-percent:200;mso-width-relative:margin;mso-height-relative:margin">
            <v:textbox style="mso-fit-shape-to-text:t">
              <w:txbxContent>
                <w:p w:rsidR="00106737" w:rsidRDefault="00106737" w:rsidP="00106737">
                  <w:pPr>
                    <w:pStyle w:val="NoSpacing"/>
                  </w:pPr>
                  <w:r>
                    <w:t>Never venture below 5 cm</w:t>
                  </w:r>
                </w:p>
              </w:txbxContent>
            </v:textbox>
          </v:shape>
        </w:pict>
      </w:r>
      <w:r w:rsidR="00D37E87">
        <w:rPr>
          <w:b/>
          <w:noProof/>
        </w:rPr>
        <w:drawing>
          <wp:anchor distT="0" distB="0" distL="114300" distR="114300" simplePos="0" relativeHeight="251678720" behindDoc="1" locked="0" layoutInCell="1" allowOverlap="1">
            <wp:simplePos x="0" y="0"/>
            <wp:positionH relativeFrom="column">
              <wp:posOffset>-800100</wp:posOffset>
            </wp:positionH>
            <wp:positionV relativeFrom="paragraph">
              <wp:posOffset>80645</wp:posOffset>
            </wp:positionV>
            <wp:extent cx="7101205" cy="4238625"/>
            <wp:effectExtent l="19050" t="0" r="4445" b="0"/>
            <wp:wrapTight wrapText="bothSides">
              <wp:wrapPolygon edited="0">
                <wp:start x="-58" y="0"/>
                <wp:lineTo x="-58" y="21551"/>
                <wp:lineTo x="21614" y="21551"/>
                <wp:lineTo x="21614" y="0"/>
                <wp:lineTo x="-58" y="0"/>
              </wp:wrapPolygon>
            </wp:wrapTight>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lum contrast="20000"/>
                    </a:blip>
                    <a:srcRect t="13056" b="10278"/>
                    <a:stretch>
                      <a:fillRect/>
                    </a:stretch>
                  </pic:blipFill>
                  <pic:spPr bwMode="auto">
                    <a:xfrm>
                      <a:off x="0" y="0"/>
                      <a:ext cx="7101205" cy="4238625"/>
                    </a:xfrm>
                    <a:prstGeom prst="rect">
                      <a:avLst/>
                    </a:prstGeom>
                    <a:noFill/>
                    <a:ln w="9525">
                      <a:noFill/>
                      <a:miter lim="800000"/>
                      <a:headEnd/>
                      <a:tailEnd/>
                    </a:ln>
                  </pic:spPr>
                </pic:pic>
              </a:graphicData>
            </a:graphic>
          </wp:anchor>
        </w:drawing>
      </w:r>
    </w:p>
    <w:p w:rsidR="00D37E87" w:rsidRDefault="00D37E87" w:rsidP="00D37E87">
      <w:pPr>
        <w:pStyle w:val="ListParagraph"/>
        <w:outlineLvl w:val="1"/>
        <w:rPr>
          <w:b/>
        </w:rPr>
      </w:pPr>
    </w:p>
    <w:p w:rsidR="00336631" w:rsidRDefault="00336631" w:rsidP="00E16D23">
      <w:pPr>
        <w:pStyle w:val="ListParagraph"/>
        <w:numPr>
          <w:ilvl w:val="1"/>
          <w:numId w:val="3"/>
        </w:numPr>
        <w:outlineLvl w:val="1"/>
        <w:rPr>
          <w:b/>
        </w:rPr>
      </w:pPr>
      <w:r>
        <w:rPr>
          <w:b/>
          <w:noProof/>
        </w:rPr>
        <w:drawing>
          <wp:anchor distT="0" distB="0" distL="114300" distR="114300" simplePos="0" relativeHeight="251739136" behindDoc="1" locked="0" layoutInCell="1" allowOverlap="1">
            <wp:simplePos x="0" y="0"/>
            <wp:positionH relativeFrom="column">
              <wp:posOffset>2562225</wp:posOffset>
            </wp:positionH>
            <wp:positionV relativeFrom="paragraph">
              <wp:posOffset>242570</wp:posOffset>
            </wp:positionV>
            <wp:extent cx="2571750" cy="2152650"/>
            <wp:effectExtent l="19050" t="0" r="0" b="0"/>
            <wp:wrapTight wrapText="bothSides">
              <wp:wrapPolygon edited="0">
                <wp:start x="-160" y="0"/>
                <wp:lineTo x="-160" y="21409"/>
                <wp:lineTo x="21600" y="21409"/>
                <wp:lineTo x="21600" y="0"/>
                <wp:lineTo x="-160" y="0"/>
              </wp:wrapPolygon>
            </wp:wrapTight>
            <wp:docPr id="19" name="Picture 20" descr="uf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fsh.jpg"/>
                    <pic:cNvPicPr/>
                  </pic:nvPicPr>
                  <pic:blipFill>
                    <a:blip r:embed="rId33"/>
                    <a:stretch>
                      <a:fillRect/>
                    </a:stretch>
                  </pic:blipFill>
                  <pic:spPr>
                    <a:xfrm>
                      <a:off x="0" y="0"/>
                      <a:ext cx="2571750" cy="2152650"/>
                    </a:xfrm>
                    <a:prstGeom prst="rect">
                      <a:avLst/>
                    </a:prstGeom>
                  </pic:spPr>
                </pic:pic>
              </a:graphicData>
            </a:graphic>
          </wp:anchor>
        </w:drawing>
      </w:r>
      <w:r>
        <w:rPr>
          <w:b/>
          <w:noProof/>
        </w:rPr>
        <w:drawing>
          <wp:anchor distT="0" distB="0" distL="114300" distR="114300" simplePos="0" relativeHeight="251738112" behindDoc="1" locked="0" layoutInCell="1" allowOverlap="1">
            <wp:simplePos x="0" y="0"/>
            <wp:positionH relativeFrom="column">
              <wp:posOffset>-371475</wp:posOffset>
            </wp:positionH>
            <wp:positionV relativeFrom="paragraph">
              <wp:posOffset>290195</wp:posOffset>
            </wp:positionV>
            <wp:extent cx="2661920" cy="2152650"/>
            <wp:effectExtent l="19050" t="0" r="5080" b="0"/>
            <wp:wrapTight wrapText="bothSides">
              <wp:wrapPolygon edited="0">
                <wp:start x="-155" y="0"/>
                <wp:lineTo x="-155" y="21409"/>
                <wp:lineTo x="21641" y="21409"/>
                <wp:lineTo x="21641" y="0"/>
                <wp:lineTo x="-155" y="0"/>
              </wp:wrapPolygon>
            </wp:wrapTight>
            <wp:docPr id="20" name="Picture 19" descr="uf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fwf.jpg"/>
                    <pic:cNvPicPr/>
                  </pic:nvPicPr>
                  <pic:blipFill>
                    <a:blip r:embed="rId34"/>
                    <a:stretch>
                      <a:fillRect/>
                    </a:stretch>
                  </pic:blipFill>
                  <pic:spPr>
                    <a:xfrm>
                      <a:off x="0" y="0"/>
                      <a:ext cx="2661920" cy="2152650"/>
                    </a:xfrm>
                    <a:prstGeom prst="rect">
                      <a:avLst/>
                    </a:prstGeom>
                  </pic:spPr>
                </pic:pic>
              </a:graphicData>
            </a:graphic>
          </wp:anchor>
        </w:drawing>
      </w:r>
      <w:bookmarkStart w:id="16" w:name="_Toc246827551"/>
      <w:r>
        <w:rPr>
          <w:b/>
        </w:rPr>
        <w:t>Snapshots of Unfold Arm with Actual Parts</w:t>
      </w:r>
      <w:bookmarkEnd w:id="16"/>
    </w:p>
    <w:p w:rsidR="00336631" w:rsidRDefault="00336631" w:rsidP="00336631">
      <w:pPr>
        <w:pStyle w:val="NoSpacing"/>
      </w:pPr>
    </w:p>
    <w:p w:rsidR="00336631" w:rsidRPr="00336631" w:rsidRDefault="00336631" w:rsidP="00336631">
      <w:pPr>
        <w:pStyle w:val="ListParagraph"/>
        <w:numPr>
          <w:ilvl w:val="0"/>
          <w:numId w:val="3"/>
        </w:numPr>
        <w:rPr>
          <w:rFonts w:ascii="Times New Roman" w:hAnsi="Times New Roman"/>
          <w:sz w:val="24"/>
        </w:rPr>
      </w:pPr>
      <w:r>
        <w:br w:type="page"/>
      </w:r>
    </w:p>
    <w:p w:rsidR="00336631" w:rsidRDefault="00336631" w:rsidP="00336631">
      <w:pPr>
        <w:pStyle w:val="NoSpacing"/>
        <w:ind w:left="1080"/>
      </w:pPr>
      <w:r>
        <w:rPr>
          <w:noProof/>
        </w:rPr>
        <w:lastRenderedPageBreak/>
        <w:drawing>
          <wp:anchor distT="0" distB="0" distL="114300" distR="114300" simplePos="0" relativeHeight="251741184" behindDoc="1" locked="0" layoutInCell="1" allowOverlap="1">
            <wp:simplePos x="0" y="0"/>
            <wp:positionH relativeFrom="column">
              <wp:posOffset>2762250</wp:posOffset>
            </wp:positionH>
            <wp:positionV relativeFrom="paragraph">
              <wp:posOffset>57150</wp:posOffset>
            </wp:positionV>
            <wp:extent cx="2057400" cy="2019300"/>
            <wp:effectExtent l="19050" t="0" r="0" b="0"/>
            <wp:wrapTight wrapText="bothSides">
              <wp:wrapPolygon edited="0">
                <wp:start x="-200" y="0"/>
                <wp:lineTo x="-200" y="21396"/>
                <wp:lineTo x="21600" y="21396"/>
                <wp:lineTo x="21600" y="0"/>
                <wp:lineTo x="-200" y="0"/>
              </wp:wrapPolygon>
            </wp:wrapTight>
            <wp:docPr id="25" name="Picture 21" descr="bguf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gufsd.jpg"/>
                    <pic:cNvPicPr/>
                  </pic:nvPicPr>
                  <pic:blipFill>
                    <a:blip r:embed="rId35"/>
                    <a:stretch>
                      <a:fillRect/>
                    </a:stretch>
                  </pic:blipFill>
                  <pic:spPr>
                    <a:xfrm>
                      <a:off x="0" y="0"/>
                      <a:ext cx="2057400" cy="2019300"/>
                    </a:xfrm>
                    <a:prstGeom prst="rect">
                      <a:avLst/>
                    </a:prstGeom>
                  </pic:spPr>
                </pic:pic>
              </a:graphicData>
            </a:graphic>
          </wp:anchor>
        </w:drawing>
      </w:r>
      <w:r>
        <w:rPr>
          <w:noProof/>
        </w:rPr>
        <w:drawing>
          <wp:anchor distT="0" distB="0" distL="114300" distR="114300" simplePos="0" relativeHeight="251740160" behindDoc="1" locked="0" layoutInCell="1" allowOverlap="1">
            <wp:simplePos x="0" y="0"/>
            <wp:positionH relativeFrom="column">
              <wp:posOffset>-19050</wp:posOffset>
            </wp:positionH>
            <wp:positionV relativeFrom="paragraph">
              <wp:posOffset>9525</wp:posOffset>
            </wp:positionV>
            <wp:extent cx="2105025" cy="2009775"/>
            <wp:effectExtent l="19050" t="0" r="9525" b="0"/>
            <wp:wrapTight wrapText="bothSides">
              <wp:wrapPolygon edited="0">
                <wp:start x="-195" y="0"/>
                <wp:lineTo x="-195" y="21498"/>
                <wp:lineTo x="21698" y="21498"/>
                <wp:lineTo x="21698" y="0"/>
                <wp:lineTo x="-195" y="0"/>
              </wp:wrapPolygon>
            </wp:wrapTight>
            <wp:docPr id="22" name="Picture 22" descr="bguf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gufwf.jpg"/>
                    <pic:cNvPicPr/>
                  </pic:nvPicPr>
                  <pic:blipFill>
                    <a:blip r:embed="rId36"/>
                    <a:stretch>
                      <a:fillRect/>
                    </a:stretch>
                  </pic:blipFill>
                  <pic:spPr>
                    <a:xfrm>
                      <a:off x="0" y="0"/>
                      <a:ext cx="2105025" cy="2009775"/>
                    </a:xfrm>
                    <a:prstGeom prst="rect">
                      <a:avLst/>
                    </a:prstGeom>
                  </pic:spPr>
                </pic:pic>
              </a:graphicData>
            </a:graphic>
          </wp:anchor>
        </w:drawing>
      </w:r>
    </w:p>
    <w:p w:rsidR="00336631" w:rsidRDefault="00336631" w:rsidP="00336631">
      <w:pPr>
        <w:pStyle w:val="NoSpacing"/>
        <w:ind w:left="1080"/>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p>
    <w:p w:rsidR="00336631" w:rsidRDefault="00336631" w:rsidP="00336631">
      <w:pPr>
        <w:pStyle w:val="NoSpacing"/>
        <w:ind w:left="1080"/>
        <w:rPr>
          <w:b/>
        </w:rPr>
      </w:pPr>
      <w:r>
        <w:rPr>
          <w:b/>
          <w:noProof/>
        </w:rPr>
        <w:drawing>
          <wp:anchor distT="0" distB="0" distL="114300" distR="114300" simplePos="0" relativeHeight="251743232" behindDoc="1" locked="0" layoutInCell="1" allowOverlap="1">
            <wp:simplePos x="0" y="0"/>
            <wp:positionH relativeFrom="column">
              <wp:posOffset>2819400</wp:posOffset>
            </wp:positionH>
            <wp:positionV relativeFrom="paragraph">
              <wp:posOffset>116205</wp:posOffset>
            </wp:positionV>
            <wp:extent cx="2743200" cy="1876425"/>
            <wp:effectExtent l="19050" t="0" r="0" b="0"/>
            <wp:wrapTight wrapText="bothSides">
              <wp:wrapPolygon edited="0">
                <wp:start x="-150" y="0"/>
                <wp:lineTo x="-150" y="21490"/>
                <wp:lineTo x="21600" y="21490"/>
                <wp:lineTo x="21600" y="0"/>
                <wp:lineTo x="-150" y="0"/>
              </wp:wrapPolygon>
            </wp:wrapTight>
            <wp:docPr id="30" name="Picture 24" descr="ufm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fmsd.jpg"/>
                    <pic:cNvPicPr/>
                  </pic:nvPicPr>
                  <pic:blipFill>
                    <a:blip r:embed="rId37" cstate="print"/>
                    <a:stretch>
                      <a:fillRect/>
                    </a:stretch>
                  </pic:blipFill>
                  <pic:spPr>
                    <a:xfrm>
                      <a:off x="0" y="0"/>
                      <a:ext cx="2743200" cy="1876425"/>
                    </a:xfrm>
                    <a:prstGeom prst="rect">
                      <a:avLst/>
                    </a:prstGeom>
                  </pic:spPr>
                </pic:pic>
              </a:graphicData>
            </a:graphic>
          </wp:anchor>
        </w:drawing>
      </w:r>
      <w:r>
        <w:rPr>
          <w:b/>
          <w:noProof/>
        </w:rPr>
        <w:drawing>
          <wp:anchor distT="0" distB="0" distL="114300" distR="114300" simplePos="0" relativeHeight="251742208" behindDoc="1" locked="0" layoutInCell="1" allowOverlap="1">
            <wp:simplePos x="0" y="0"/>
            <wp:positionH relativeFrom="column">
              <wp:posOffset>-190500</wp:posOffset>
            </wp:positionH>
            <wp:positionV relativeFrom="paragraph">
              <wp:posOffset>11430</wp:posOffset>
            </wp:positionV>
            <wp:extent cx="2781300" cy="1876425"/>
            <wp:effectExtent l="19050" t="0" r="0" b="0"/>
            <wp:wrapTight wrapText="bothSides">
              <wp:wrapPolygon edited="0">
                <wp:start x="-148" y="0"/>
                <wp:lineTo x="-148" y="21490"/>
                <wp:lineTo x="21600" y="21490"/>
                <wp:lineTo x="21600" y="0"/>
                <wp:lineTo x="-148" y="0"/>
              </wp:wrapPolygon>
            </wp:wrapTight>
            <wp:docPr id="28" name="Picture 25" descr="ufm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fmwf.jpg"/>
                    <pic:cNvPicPr/>
                  </pic:nvPicPr>
                  <pic:blipFill>
                    <a:blip r:embed="rId38" cstate="print"/>
                    <a:stretch>
                      <a:fillRect/>
                    </a:stretch>
                  </pic:blipFill>
                  <pic:spPr>
                    <a:xfrm>
                      <a:off x="0" y="0"/>
                      <a:ext cx="2781300" cy="1876425"/>
                    </a:xfrm>
                    <a:prstGeom prst="rect">
                      <a:avLst/>
                    </a:prstGeom>
                  </pic:spPr>
                </pic:pic>
              </a:graphicData>
            </a:graphic>
          </wp:anchor>
        </w:drawing>
      </w:r>
    </w:p>
    <w:p w:rsidR="00336631" w:rsidRDefault="00336631" w:rsidP="00336631">
      <w:pPr>
        <w:pStyle w:val="NoSpacing"/>
        <w:ind w:left="1080"/>
        <w:rPr>
          <w:b/>
        </w:rPr>
      </w:pPr>
      <w:r>
        <w:rPr>
          <w:b/>
          <w:noProof/>
        </w:rPr>
        <w:drawing>
          <wp:anchor distT="0" distB="0" distL="114300" distR="114300" simplePos="0" relativeHeight="251744256" behindDoc="1" locked="0" layoutInCell="1" allowOverlap="1">
            <wp:simplePos x="0" y="0"/>
            <wp:positionH relativeFrom="column">
              <wp:posOffset>-152400</wp:posOffset>
            </wp:positionH>
            <wp:positionV relativeFrom="paragraph">
              <wp:posOffset>70485</wp:posOffset>
            </wp:positionV>
            <wp:extent cx="2743200" cy="2105025"/>
            <wp:effectExtent l="19050" t="0" r="0" b="0"/>
            <wp:wrapTight wrapText="bothSides">
              <wp:wrapPolygon edited="0">
                <wp:start x="-150" y="0"/>
                <wp:lineTo x="-150" y="21502"/>
                <wp:lineTo x="21600" y="21502"/>
                <wp:lineTo x="21600" y="0"/>
                <wp:lineTo x="-150" y="0"/>
              </wp:wrapPolygon>
            </wp:wrapTight>
            <wp:docPr id="36" name="Picture 27" descr="f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wf.jpg"/>
                    <pic:cNvPicPr/>
                  </pic:nvPicPr>
                  <pic:blipFill>
                    <a:blip r:embed="rId39" cstate="print"/>
                    <a:stretch>
                      <a:fillRect/>
                    </a:stretch>
                  </pic:blipFill>
                  <pic:spPr>
                    <a:xfrm>
                      <a:off x="0" y="0"/>
                      <a:ext cx="2743200" cy="2105025"/>
                    </a:xfrm>
                    <a:prstGeom prst="rect">
                      <a:avLst/>
                    </a:prstGeom>
                  </pic:spPr>
                </pic:pic>
              </a:graphicData>
            </a:graphic>
          </wp:anchor>
        </w:drawing>
      </w:r>
      <w:r>
        <w:rPr>
          <w:b/>
          <w:noProof/>
        </w:rPr>
        <w:drawing>
          <wp:anchor distT="0" distB="0" distL="114300" distR="114300" simplePos="0" relativeHeight="251745280" behindDoc="1" locked="0" layoutInCell="1" allowOverlap="1">
            <wp:simplePos x="0" y="0"/>
            <wp:positionH relativeFrom="column">
              <wp:posOffset>2924175</wp:posOffset>
            </wp:positionH>
            <wp:positionV relativeFrom="paragraph">
              <wp:posOffset>70485</wp:posOffset>
            </wp:positionV>
            <wp:extent cx="2695575" cy="2105025"/>
            <wp:effectExtent l="19050" t="0" r="9525" b="0"/>
            <wp:wrapTight wrapText="bothSides">
              <wp:wrapPolygon edited="0">
                <wp:start x="-153" y="0"/>
                <wp:lineTo x="-153" y="21502"/>
                <wp:lineTo x="21676" y="21502"/>
                <wp:lineTo x="21676" y="0"/>
                <wp:lineTo x="-153" y="0"/>
              </wp:wrapPolygon>
            </wp:wrapTight>
            <wp:docPr id="37" name="Picture 28" descr="fe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sd.jpg"/>
                    <pic:cNvPicPr/>
                  </pic:nvPicPr>
                  <pic:blipFill>
                    <a:blip r:embed="rId40"/>
                    <a:stretch>
                      <a:fillRect/>
                    </a:stretch>
                  </pic:blipFill>
                  <pic:spPr>
                    <a:xfrm>
                      <a:off x="0" y="0"/>
                      <a:ext cx="2695575" cy="2105025"/>
                    </a:xfrm>
                    <a:prstGeom prst="rect">
                      <a:avLst/>
                    </a:prstGeom>
                  </pic:spPr>
                </pic:pic>
              </a:graphicData>
            </a:graphic>
          </wp:anchor>
        </w:drawing>
      </w:r>
    </w:p>
    <w:p w:rsidR="003612B4" w:rsidRPr="00E16D23" w:rsidRDefault="00C9039D" w:rsidP="00336631">
      <w:pPr>
        <w:pStyle w:val="NoSpacing"/>
        <w:ind w:left="1080"/>
        <w:outlineLvl w:val="1"/>
        <w:rPr>
          <w:b/>
        </w:rPr>
      </w:pPr>
      <w:bookmarkStart w:id="17" w:name="_Toc246827552"/>
      <w:r>
        <w:rPr>
          <w:b/>
        </w:rPr>
        <w:t>7</w:t>
      </w:r>
      <w:r w:rsidR="00336631">
        <w:rPr>
          <w:b/>
        </w:rPr>
        <w:t xml:space="preserve">.3 </w:t>
      </w:r>
      <w:r w:rsidR="003D0599" w:rsidRPr="00E16D23">
        <w:rPr>
          <w:b/>
        </w:rPr>
        <w:t>Power Consumption</w:t>
      </w:r>
      <w:r w:rsidR="000D1FA4">
        <w:rPr>
          <w:b/>
        </w:rPr>
        <w:t xml:space="preserve"> (Garrette)</w:t>
      </w:r>
      <w:bookmarkEnd w:id="17"/>
    </w:p>
    <w:p w:rsidR="003A7AB6" w:rsidRDefault="003A7AB6" w:rsidP="00C36549"/>
    <w:p w:rsidR="00667FE9" w:rsidRDefault="00667FE9" w:rsidP="00C36549"/>
    <w:p w:rsidR="00D37E87" w:rsidRDefault="00D37E87">
      <w:pPr>
        <w:rPr>
          <w:b/>
          <w:sz w:val="32"/>
          <w:szCs w:val="32"/>
        </w:rPr>
      </w:pPr>
      <w:r>
        <w:rPr>
          <w:b/>
          <w:sz w:val="32"/>
          <w:szCs w:val="32"/>
        </w:rPr>
        <w:br w:type="page"/>
      </w:r>
    </w:p>
    <w:p w:rsidR="007573F6" w:rsidRPr="00275E20" w:rsidRDefault="00D13EEA" w:rsidP="00BD46B4">
      <w:pPr>
        <w:pStyle w:val="ListParagraph"/>
        <w:numPr>
          <w:ilvl w:val="0"/>
          <w:numId w:val="3"/>
        </w:numPr>
        <w:outlineLvl w:val="0"/>
        <w:rPr>
          <w:b/>
          <w:sz w:val="32"/>
          <w:szCs w:val="32"/>
        </w:rPr>
      </w:pPr>
      <w:bookmarkStart w:id="18" w:name="_Toc246827553"/>
      <w:r w:rsidRPr="00275E20">
        <w:rPr>
          <w:b/>
          <w:sz w:val="32"/>
          <w:szCs w:val="32"/>
        </w:rPr>
        <w:lastRenderedPageBreak/>
        <w:t>Major Pitfalls</w:t>
      </w:r>
      <w:bookmarkEnd w:id="18"/>
    </w:p>
    <w:p w:rsidR="00194319" w:rsidRDefault="00194319" w:rsidP="00BD46B4">
      <w:pPr>
        <w:pStyle w:val="ListParagraph"/>
        <w:numPr>
          <w:ilvl w:val="0"/>
          <w:numId w:val="3"/>
        </w:numPr>
        <w:outlineLvl w:val="0"/>
        <w:rPr>
          <w:b/>
          <w:sz w:val="32"/>
          <w:szCs w:val="32"/>
        </w:rPr>
      </w:pPr>
      <w:bookmarkStart w:id="19" w:name="_Toc246827554"/>
      <w:r w:rsidRPr="003B53D2">
        <w:rPr>
          <w:b/>
          <w:sz w:val="32"/>
          <w:szCs w:val="32"/>
        </w:rPr>
        <w:t>Feasibility</w:t>
      </w:r>
      <w:r w:rsidR="001C0C72" w:rsidRPr="003B53D2">
        <w:rPr>
          <w:b/>
          <w:sz w:val="32"/>
          <w:szCs w:val="32"/>
        </w:rPr>
        <w:t xml:space="preserve"> and Future</w:t>
      </w:r>
      <w:bookmarkEnd w:id="19"/>
    </w:p>
    <w:p w:rsidR="003B53D2" w:rsidRPr="003B53D2" w:rsidRDefault="003B53D2" w:rsidP="003B53D2">
      <w:pPr>
        <w:ind w:left="360"/>
        <w:rPr>
          <w:b/>
          <w:sz w:val="32"/>
          <w:szCs w:val="32"/>
        </w:rPr>
      </w:pPr>
    </w:p>
    <w:p w:rsidR="006A233D" w:rsidRDefault="00253D9D" w:rsidP="00C36549">
      <w:r>
        <w:t xml:space="preserve">(use equations, figures, tables, graphs, </w:t>
      </w:r>
      <w:r w:rsidR="002056DE">
        <w:t xml:space="preserve">citations, </w:t>
      </w:r>
      <w:r>
        <w:t>and animations)</w:t>
      </w:r>
    </w:p>
    <w:p w:rsidR="00E270A0" w:rsidRDefault="00E270A0" w:rsidP="00C36549">
      <w:r>
        <w:t>(cite all tables/equations/graphs borrowed. )</w:t>
      </w:r>
    </w:p>
    <w:p w:rsidR="006A233D" w:rsidRDefault="00E270A0" w:rsidP="00C36549">
      <w:r>
        <w:t>(format tables/graphs in appropriate manner to make information easy to understand. Explain their significance. )</w:t>
      </w:r>
    </w:p>
    <w:p w:rsidR="000679AF" w:rsidRPr="00735C33" w:rsidRDefault="0068753A" w:rsidP="00BD46B4">
      <w:pPr>
        <w:pStyle w:val="ListParagraph"/>
        <w:numPr>
          <w:ilvl w:val="0"/>
          <w:numId w:val="3"/>
        </w:numPr>
        <w:outlineLvl w:val="0"/>
        <w:rPr>
          <w:b/>
          <w:sz w:val="32"/>
          <w:szCs w:val="32"/>
        </w:rPr>
      </w:pPr>
      <w:bookmarkStart w:id="20" w:name="_Toc246827555"/>
      <w:r w:rsidRPr="00735C33">
        <w:rPr>
          <w:b/>
          <w:sz w:val="32"/>
          <w:szCs w:val="32"/>
        </w:rPr>
        <w:t>Conclusion</w:t>
      </w:r>
      <w:bookmarkEnd w:id="20"/>
    </w:p>
    <w:p w:rsidR="006A233D" w:rsidRDefault="0067686C" w:rsidP="00C36549">
      <w:r>
        <w:t>Estimation of cost</w:t>
      </w:r>
    </w:p>
    <w:p w:rsidR="006A233D" w:rsidRDefault="006A233D" w:rsidP="00C36549"/>
    <w:p w:rsidR="006A233D" w:rsidRDefault="006A233D" w:rsidP="00C36549"/>
    <w:p w:rsidR="006A233D" w:rsidRDefault="006A233D" w:rsidP="00C36549"/>
    <w:p w:rsidR="006A233D" w:rsidRDefault="006A233D" w:rsidP="00C36549"/>
    <w:p w:rsidR="006A233D" w:rsidRDefault="006A233D" w:rsidP="00C36549"/>
    <w:p w:rsidR="0068753A" w:rsidRPr="00BD46B4" w:rsidRDefault="00735C33" w:rsidP="00BD46B4">
      <w:pPr>
        <w:pStyle w:val="Heading1"/>
        <w:rPr>
          <w:rFonts w:asciiTheme="minorHAnsi" w:hAnsiTheme="minorHAnsi"/>
          <w:b w:val="0"/>
          <w:color w:val="auto"/>
          <w:sz w:val="32"/>
          <w:szCs w:val="32"/>
        </w:rPr>
      </w:pPr>
      <w:bookmarkStart w:id="21" w:name="_Toc246827556"/>
      <w:r w:rsidRPr="00BD46B4">
        <w:rPr>
          <w:rFonts w:asciiTheme="minorHAnsi" w:hAnsiTheme="minorHAnsi"/>
          <w:color w:val="auto"/>
          <w:sz w:val="32"/>
          <w:szCs w:val="32"/>
        </w:rPr>
        <w:t>W</w:t>
      </w:r>
      <w:r w:rsidR="0068753A" w:rsidRPr="00BD46B4">
        <w:rPr>
          <w:rFonts w:asciiTheme="minorHAnsi" w:hAnsiTheme="minorHAnsi"/>
          <w:color w:val="auto"/>
          <w:sz w:val="32"/>
          <w:szCs w:val="32"/>
        </w:rPr>
        <w:t>orks Cited</w:t>
      </w:r>
      <w:bookmarkEnd w:id="21"/>
    </w:p>
    <w:p w:rsidR="0068753A" w:rsidRDefault="0068753A" w:rsidP="00C36549"/>
    <w:p w:rsidR="003D0787" w:rsidRDefault="003D0787" w:rsidP="00C36549"/>
    <w:p w:rsidR="003D0787" w:rsidRDefault="003D0787" w:rsidP="00C36549"/>
    <w:p w:rsidR="003D0787" w:rsidRDefault="003D0787" w:rsidP="00C36549"/>
    <w:p w:rsidR="00545E4E" w:rsidRDefault="00545E4E">
      <w:r>
        <w:br w:type="page"/>
      </w:r>
    </w:p>
    <w:p w:rsidR="003D0787" w:rsidRPr="00BB00FD" w:rsidRDefault="00545E4E" w:rsidP="00BD46B4">
      <w:pPr>
        <w:pStyle w:val="Heading1"/>
        <w:rPr>
          <w:rFonts w:asciiTheme="minorHAnsi" w:hAnsiTheme="minorHAnsi"/>
          <w:b w:val="0"/>
          <w:color w:val="auto"/>
          <w:sz w:val="32"/>
          <w:szCs w:val="32"/>
        </w:rPr>
      </w:pPr>
      <w:bookmarkStart w:id="22" w:name="_Toc246827557"/>
      <w:r w:rsidRPr="00BB00FD">
        <w:rPr>
          <w:rFonts w:asciiTheme="minorHAnsi" w:hAnsiTheme="minorHAnsi"/>
          <w:color w:val="auto"/>
          <w:sz w:val="32"/>
          <w:szCs w:val="32"/>
        </w:rPr>
        <w:lastRenderedPageBreak/>
        <w:t>Appendix</w:t>
      </w:r>
      <w:r w:rsidR="003D0787" w:rsidRPr="00BB00FD">
        <w:rPr>
          <w:rFonts w:asciiTheme="minorHAnsi" w:hAnsiTheme="minorHAnsi"/>
          <w:color w:val="auto"/>
          <w:sz w:val="32"/>
          <w:szCs w:val="32"/>
        </w:rPr>
        <w:t>: Matlab</w:t>
      </w:r>
      <w:r w:rsidR="0022503D" w:rsidRPr="00BB00FD">
        <w:rPr>
          <w:rFonts w:asciiTheme="minorHAnsi" w:hAnsiTheme="minorHAnsi"/>
          <w:color w:val="auto"/>
          <w:sz w:val="32"/>
          <w:szCs w:val="32"/>
        </w:rPr>
        <w:t xml:space="preserve"> code for Angle C</w:t>
      </w:r>
      <w:r w:rsidR="003D0787" w:rsidRPr="00BB00FD">
        <w:rPr>
          <w:rFonts w:asciiTheme="minorHAnsi" w:hAnsiTheme="minorHAnsi"/>
          <w:color w:val="auto"/>
          <w:sz w:val="32"/>
          <w:szCs w:val="32"/>
        </w:rPr>
        <w:t>alculator</w:t>
      </w:r>
      <w:bookmarkEnd w:id="22"/>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alpha beta gamma phi] = CalAngle(x, y, z)</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 = forward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y = vertic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z = lateral distance from base of arm to rock surfac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lpha = inclination of neck-upperarm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beta = bending down of upper-lower arm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gamma = angle between lower arm and manipulator</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hi = yaw of anchor joint</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L = length of upper arm and lower ar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N = length of neck</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 = distance from CG of manipulator to tip</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F = 5 cm, specified in the problem</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OFFSET = lateral offset of the tip of drill from arm base</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 = 4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N = 1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 = 7.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EF = 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FFSET = 12;</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radius = (x^2+z^2-OFFSET^2)^0.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xn = radius - N - R - REF;</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beta = -180 + 2*asin((xn^2+y^2)^0.5/2/L)/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1 = atan(y/xn);</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2 = acos((xn^2+y^2)^0.5/2/L);</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lpha = (alpha1 + alpha2)/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gamma = (alpha2 - alpha1)/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iagonal = (x*radius + OFFSET*z)/(x^2 + z^2)^0.5;</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z &gt;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90 - acos((radius^2 + z^2 - diagonal^2)/(2*radius*z))/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z == 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asin(OFFSET/x)/pi*18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r>
        <w:rPr>
          <w:rFonts w:ascii="Courier New" w:hAnsi="Courier New" w:cs="Courier New"/>
          <w:color w:val="000000"/>
          <w:sz w:val="20"/>
          <w:szCs w:val="20"/>
        </w:rPr>
        <w:t xml:space="preserve"> </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hi = acos((radius^2 + z^2 - diagonal^2)/(2*radius*abs(z)))/pi*180 - 90</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3D0787" w:rsidRDefault="003D0787" w:rsidP="003D0787">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rsidR="003D0787" w:rsidRDefault="003D0787" w:rsidP="00C36549"/>
    <w:sectPr w:rsidR="003D0787" w:rsidSect="00B03583">
      <w:footerReference w:type="default" r:id="rId41"/>
      <w:pgSz w:w="12240" w:h="15840"/>
      <w:pgMar w:top="1440" w:right="1800" w:bottom="1440" w:left="180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4AD3" w:rsidRDefault="00A14AD3" w:rsidP="00B67414">
      <w:pPr>
        <w:spacing w:after="0" w:line="240" w:lineRule="auto"/>
      </w:pPr>
      <w:r>
        <w:separator/>
      </w:r>
    </w:p>
  </w:endnote>
  <w:endnote w:type="continuationSeparator" w:id="1">
    <w:p w:rsidR="00A14AD3" w:rsidRDefault="00A14AD3" w:rsidP="00B674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958527"/>
      <w:docPartObj>
        <w:docPartGallery w:val="Page Numbers (Bottom of Page)"/>
        <w:docPartUnique/>
      </w:docPartObj>
    </w:sdtPr>
    <w:sdtContent>
      <w:p w:rsidR="000D5F05" w:rsidRDefault="000D5F05">
        <w:pPr>
          <w:pStyle w:val="Footer"/>
        </w:pPr>
        <w:fldSimple w:instr=" PAGE   \* MERGEFORMAT ">
          <w:r w:rsidR="00C9039D">
            <w:rPr>
              <w:noProof/>
            </w:rPr>
            <w:t>27</w:t>
          </w:r>
        </w:fldSimple>
      </w:p>
    </w:sdtContent>
  </w:sdt>
  <w:p w:rsidR="000D5F05" w:rsidRDefault="000D5F0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4AD3" w:rsidRDefault="00A14AD3" w:rsidP="00B67414">
      <w:pPr>
        <w:spacing w:after="0" w:line="240" w:lineRule="auto"/>
      </w:pPr>
      <w:r>
        <w:separator/>
      </w:r>
    </w:p>
  </w:footnote>
  <w:footnote w:type="continuationSeparator" w:id="1">
    <w:p w:rsidR="00A14AD3" w:rsidRDefault="00A14AD3" w:rsidP="00B6741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3E0883"/>
    <w:multiLevelType w:val="multilevel"/>
    <w:tmpl w:val="072802F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70DA1CF7"/>
    <w:multiLevelType w:val="hybridMultilevel"/>
    <w:tmpl w:val="A72230CC"/>
    <w:lvl w:ilvl="0" w:tplc="8F367C6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0EF50D9"/>
    <w:multiLevelType w:val="hybridMultilevel"/>
    <w:tmpl w:val="379A9DBA"/>
    <w:lvl w:ilvl="0" w:tplc="DC0A1A66">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C876BE"/>
    <w:rsid w:val="00000D48"/>
    <w:rsid w:val="00003704"/>
    <w:rsid w:val="0001662E"/>
    <w:rsid w:val="00021A6D"/>
    <w:rsid w:val="00032F3D"/>
    <w:rsid w:val="0005511A"/>
    <w:rsid w:val="00057D0A"/>
    <w:rsid w:val="00066446"/>
    <w:rsid w:val="000672E9"/>
    <w:rsid w:val="000679AF"/>
    <w:rsid w:val="000768DA"/>
    <w:rsid w:val="000A26C4"/>
    <w:rsid w:val="000A2B3C"/>
    <w:rsid w:val="000B268F"/>
    <w:rsid w:val="000B5376"/>
    <w:rsid w:val="000C6DC2"/>
    <w:rsid w:val="000D1FA4"/>
    <w:rsid w:val="000D2D6F"/>
    <w:rsid w:val="000D316A"/>
    <w:rsid w:val="000D3243"/>
    <w:rsid w:val="000D5F05"/>
    <w:rsid w:val="000E4D53"/>
    <w:rsid w:val="000F09C3"/>
    <w:rsid w:val="00105070"/>
    <w:rsid w:val="00106737"/>
    <w:rsid w:val="0011077E"/>
    <w:rsid w:val="00110783"/>
    <w:rsid w:val="00110B83"/>
    <w:rsid w:val="0011200B"/>
    <w:rsid w:val="00113088"/>
    <w:rsid w:val="00113C72"/>
    <w:rsid w:val="00123AB7"/>
    <w:rsid w:val="00132C4F"/>
    <w:rsid w:val="00136844"/>
    <w:rsid w:val="00140960"/>
    <w:rsid w:val="00143CED"/>
    <w:rsid w:val="00144E51"/>
    <w:rsid w:val="00147FD1"/>
    <w:rsid w:val="00151D3E"/>
    <w:rsid w:val="00160C64"/>
    <w:rsid w:val="00166059"/>
    <w:rsid w:val="00175D47"/>
    <w:rsid w:val="0018054F"/>
    <w:rsid w:val="001808A7"/>
    <w:rsid w:val="00181F5B"/>
    <w:rsid w:val="00193B95"/>
    <w:rsid w:val="00194319"/>
    <w:rsid w:val="001B1969"/>
    <w:rsid w:val="001B2B20"/>
    <w:rsid w:val="001B47F5"/>
    <w:rsid w:val="001B5F14"/>
    <w:rsid w:val="001C0836"/>
    <w:rsid w:val="001C0C72"/>
    <w:rsid w:val="001C21B3"/>
    <w:rsid w:val="001C2BBE"/>
    <w:rsid w:val="001C69FB"/>
    <w:rsid w:val="001D7E83"/>
    <w:rsid w:val="001E3349"/>
    <w:rsid w:val="001E40B3"/>
    <w:rsid w:val="001F5B58"/>
    <w:rsid w:val="002053E7"/>
    <w:rsid w:val="002056DE"/>
    <w:rsid w:val="00207DB2"/>
    <w:rsid w:val="00212B53"/>
    <w:rsid w:val="002146AA"/>
    <w:rsid w:val="00215814"/>
    <w:rsid w:val="0022503D"/>
    <w:rsid w:val="00225FF3"/>
    <w:rsid w:val="00227A5C"/>
    <w:rsid w:val="00231002"/>
    <w:rsid w:val="002313B7"/>
    <w:rsid w:val="00241341"/>
    <w:rsid w:val="00241CD1"/>
    <w:rsid w:val="00243A1C"/>
    <w:rsid w:val="002536D7"/>
    <w:rsid w:val="00253D9D"/>
    <w:rsid w:val="0025630E"/>
    <w:rsid w:val="002579C8"/>
    <w:rsid w:val="00257EC2"/>
    <w:rsid w:val="00261F9C"/>
    <w:rsid w:val="002711C3"/>
    <w:rsid w:val="00271FE7"/>
    <w:rsid w:val="00275E20"/>
    <w:rsid w:val="002806CA"/>
    <w:rsid w:val="00280F54"/>
    <w:rsid w:val="00287B0B"/>
    <w:rsid w:val="002A2028"/>
    <w:rsid w:val="002A4DF4"/>
    <w:rsid w:val="002A578C"/>
    <w:rsid w:val="002B5CD4"/>
    <w:rsid w:val="002C1A6E"/>
    <w:rsid w:val="002C45EF"/>
    <w:rsid w:val="002C6C4D"/>
    <w:rsid w:val="002D1863"/>
    <w:rsid w:val="002D5B38"/>
    <w:rsid w:val="002F7602"/>
    <w:rsid w:val="003011AE"/>
    <w:rsid w:val="003062F1"/>
    <w:rsid w:val="00324533"/>
    <w:rsid w:val="00332BAD"/>
    <w:rsid w:val="00336631"/>
    <w:rsid w:val="00337027"/>
    <w:rsid w:val="00341156"/>
    <w:rsid w:val="00343011"/>
    <w:rsid w:val="003612B4"/>
    <w:rsid w:val="003619F1"/>
    <w:rsid w:val="00366ECA"/>
    <w:rsid w:val="0037611C"/>
    <w:rsid w:val="0037798C"/>
    <w:rsid w:val="00381FF1"/>
    <w:rsid w:val="003913F3"/>
    <w:rsid w:val="003938D0"/>
    <w:rsid w:val="00394D5C"/>
    <w:rsid w:val="003955BD"/>
    <w:rsid w:val="003A56ED"/>
    <w:rsid w:val="003A6CD2"/>
    <w:rsid w:val="003A7AB6"/>
    <w:rsid w:val="003B1000"/>
    <w:rsid w:val="003B53D2"/>
    <w:rsid w:val="003B5AE6"/>
    <w:rsid w:val="003C0BF5"/>
    <w:rsid w:val="003D0599"/>
    <w:rsid w:val="003D0787"/>
    <w:rsid w:val="003D52E2"/>
    <w:rsid w:val="003E123E"/>
    <w:rsid w:val="003E7A7D"/>
    <w:rsid w:val="003E7D82"/>
    <w:rsid w:val="003F6011"/>
    <w:rsid w:val="00410CF5"/>
    <w:rsid w:val="004158A0"/>
    <w:rsid w:val="00416E36"/>
    <w:rsid w:val="004233E1"/>
    <w:rsid w:val="00424754"/>
    <w:rsid w:val="004271B4"/>
    <w:rsid w:val="00432194"/>
    <w:rsid w:val="004428A2"/>
    <w:rsid w:val="00442949"/>
    <w:rsid w:val="004458F9"/>
    <w:rsid w:val="00450C5C"/>
    <w:rsid w:val="00452A08"/>
    <w:rsid w:val="004576B4"/>
    <w:rsid w:val="004602B6"/>
    <w:rsid w:val="00465A6F"/>
    <w:rsid w:val="00465CB0"/>
    <w:rsid w:val="00467774"/>
    <w:rsid w:val="00474D2C"/>
    <w:rsid w:val="004802B7"/>
    <w:rsid w:val="00482008"/>
    <w:rsid w:val="004875F6"/>
    <w:rsid w:val="00487AE5"/>
    <w:rsid w:val="004A538F"/>
    <w:rsid w:val="004A5F1A"/>
    <w:rsid w:val="004A748E"/>
    <w:rsid w:val="004C5F8D"/>
    <w:rsid w:val="004D0348"/>
    <w:rsid w:val="004D0F6B"/>
    <w:rsid w:val="004E41A8"/>
    <w:rsid w:val="004E4315"/>
    <w:rsid w:val="004E66E0"/>
    <w:rsid w:val="004E695E"/>
    <w:rsid w:val="004F0445"/>
    <w:rsid w:val="004F1068"/>
    <w:rsid w:val="004F11E7"/>
    <w:rsid w:val="005210D3"/>
    <w:rsid w:val="005238AC"/>
    <w:rsid w:val="00525039"/>
    <w:rsid w:val="00525052"/>
    <w:rsid w:val="005275AF"/>
    <w:rsid w:val="00531BD9"/>
    <w:rsid w:val="00545E4E"/>
    <w:rsid w:val="0055003F"/>
    <w:rsid w:val="005515E7"/>
    <w:rsid w:val="0055248F"/>
    <w:rsid w:val="00555E70"/>
    <w:rsid w:val="00560AA0"/>
    <w:rsid w:val="005631F7"/>
    <w:rsid w:val="00566EA4"/>
    <w:rsid w:val="005772D0"/>
    <w:rsid w:val="0058027E"/>
    <w:rsid w:val="005A10D7"/>
    <w:rsid w:val="005B45B3"/>
    <w:rsid w:val="005C4923"/>
    <w:rsid w:val="005D1092"/>
    <w:rsid w:val="005D1B01"/>
    <w:rsid w:val="005D7AFF"/>
    <w:rsid w:val="005E4338"/>
    <w:rsid w:val="005F0386"/>
    <w:rsid w:val="006109C5"/>
    <w:rsid w:val="006145F4"/>
    <w:rsid w:val="00630D56"/>
    <w:rsid w:val="00633F44"/>
    <w:rsid w:val="00636262"/>
    <w:rsid w:val="00636D4F"/>
    <w:rsid w:val="006371C2"/>
    <w:rsid w:val="0064046F"/>
    <w:rsid w:val="00653A2C"/>
    <w:rsid w:val="00655FC4"/>
    <w:rsid w:val="00664319"/>
    <w:rsid w:val="00667FE9"/>
    <w:rsid w:val="006710B0"/>
    <w:rsid w:val="00671146"/>
    <w:rsid w:val="006717BB"/>
    <w:rsid w:val="00673D86"/>
    <w:rsid w:val="0067686C"/>
    <w:rsid w:val="00676923"/>
    <w:rsid w:val="006801CD"/>
    <w:rsid w:val="00683472"/>
    <w:rsid w:val="00686067"/>
    <w:rsid w:val="0068753A"/>
    <w:rsid w:val="006932A4"/>
    <w:rsid w:val="00695B64"/>
    <w:rsid w:val="006A233D"/>
    <w:rsid w:val="006A6C3B"/>
    <w:rsid w:val="006C4123"/>
    <w:rsid w:val="006C738A"/>
    <w:rsid w:val="006D0EC4"/>
    <w:rsid w:val="006D7628"/>
    <w:rsid w:val="006E6FFC"/>
    <w:rsid w:val="006F5509"/>
    <w:rsid w:val="006F6CC4"/>
    <w:rsid w:val="00714D39"/>
    <w:rsid w:val="007152AB"/>
    <w:rsid w:val="007158D8"/>
    <w:rsid w:val="007206B3"/>
    <w:rsid w:val="00721182"/>
    <w:rsid w:val="0072426D"/>
    <w:rsid w:val="00730D94"/>
    <w:rsid w:val="00735161"/>
    <w:rsid w:val="00735C33"/>
    <w:rsid w:val="007369EB"/>
    <w:rsid w:val="0074224C"/>
    <w:rsid w:val="0074544E"/>
    <w:rsid w:val="007502E7"/>
    <w:rsid w:val="00751E94"/>
    <w:rsid w:val="007573F6"/>
    <w:rsid w:val="007648D2"/>
    <w:rsid w:val="007703F7"/>
    <w:rsid w:val="00781526"/>
    <w:rsid w:val="00785377"/>
    <w:rsid w:val="00791826"/>
    <w:rsid w:val="00791C52"/>
    <w:rsid w:val="00794514"/>
    <w:rsid w:val="0079717C"/>
    <w:rsid w:val="007A40C1"/>
    <w:rsid w:val="007B031C"/>
    <w:rsid w:val="007B0400"/>
    <w:rsid w:val="007B0DAA"/>
    <w:rsid w:val="007B39A8"/>
    <w:rsid w:val="007B5F64"/>
    <w:rsid w:val="007C6384"/>
    <w:rsid w:val="007D0939"/>
    <w:rsid w:val="007D1058"/>
    <w:rsid w:val="007D2730"/>
    <w:rsid w:val="007D3035"/>
    <w:rsid w:val="007D38F7"/>
    <w:rsid w:val="007D466C"/>
    <w:rsid w:val="007D5A36"/>
    <w:rsid w:val="007E1C85"/>
    <w:rsid w:val="007E3A55"/>
    <w:rsid w:val="007E5B05"/>
    <w:rsid w:val="007E7C0E"/>
    <w:rsid w:val="007F04C8"/>
    <w:rsid w:val="007F21EE"/>
    <w:rsid w:val="007F375A"/>
    <w:rsid w:val="007F4469"/>
    <w:rsid w:val="007F7E5C"/>
    <w:rsid w:val="008039AB"/>
    <w:rsid w:val="0080458A"/>
    <w:rsid w:val="008050DF"/>
    <w:rsid w:val="00805406"/>
    <w:rsid w:val="00806866"/>
    <w:rsid w:val="008105F5"/>
    <w:rsid w:val="00817E05"/>
    <w:rsid w:val="008225D4"/>
    <w:rsid w:val="0082543F"/>
    <w:rsid w:val="008435C0"/>
    <w:rsid w:val="00846FFB"/>
    <w:rsid w:val="00863578"/>
    <w:rsid w:val="0087670E"/>
    <w:rsid w:val="008A31FF"/>
    <w:rsid w:val="008A4F47"/>
    <w:rsid w:val="008A5774"/>
    <w:rsid w:val="008A6E06"/>
    <w:rsid w:val="008B7EA7"/>
    <w:rsid w:val="008C2F66"/>
    <w:rsid w:val="008D16DF"/>
    <w:rsid w:val="008D716A"/>
    <w:rsid w:val="008D7B14"/>
    <w:rsid w:val="008E0422"/>
    <w:rsid w:val="008E180D"/>
    <w:rsid w:val="008E3635"/>
    <w:rsid w:val="00907286"/>
    <w:rsid w:val="00912152"/>
    <w:rsid w:val="00913145"/>
    <w:rsid w:val="00913C57"/>
    <w:rsid w:val="00915BAC"/>
    <w:rsid w:val="0092012A"/>
    <w:rsid w:val="009326DD"/>
    <w:rsid w:val="00934270"/>
    <w:rsid w:val="00945B2E"/>
    <w:rsid w:val="00950272"/>
    <w:rsid w:val="0095587A"/>
    <w:rsid w:val="00955C92"/>
    <w:rsid w:val="00962ED7"/>
    <w:rsid w:val="00972F4D"/>
    <w:rsid w:val="00981616"/>
    <w:rsid w:val="00985FF4"/>
    <w:rsid w:val="009A0371"/>
    <w:rsid w:val="009A1E60"/>
    <w:rsid w:val="009A38D1"/>
    <w:rsid w:val="009C4702"/>
    <w:rsid w:val="009C5D90"/>
    <w:rsid w:val="009D2DBD"/>
    <w:rsid w:val="009E1DF7"/>
    <w:rsid w:val="009E2706"/>
    <w:rsid w:val="009E5589"/>
    <w:rsid w:val="00A01416"/>
    <w:rsid w:val="00A03091"/>
    <w:rsid w:val="00A10C4A"/>
    <w:rsid w:val="00A12E94"/>
    <w:rsid w:val="00A14AD3"/>
    <w:rsid w:val="00A22432"/>
    <w:rsid w:val="00A22FF2"/>
    <w:rsid w:val="00A23502"/>
    <w:rsid w:val="00A32D2B"/>
    <w:rsid w:val="00A36DB9"/>
    <w:rsid w:val="00A372BF"/>
    <w:rsid w:val="00A40138"/>
    <w:rsid w:val="00A42DA5"/>
    <w:rsid w:val="00A46E7D"/>
    <w:rsid w:val="00A56A68"/>
    <w:rsid w:val="00A62E3A"/>
    <w:rsid w:val="00A75628"/>
    <w:rsid w:val="00A83EE3"/>
    <w:rsid w:val="00A85BDD"/>
    <w:rsid w:val="00A87D41"/>
    <w:rsid w:val="00AA39A2"/>
    <w:rsid w:val="00AC09AF"/>
    <w:rsid w:val="00AC1881"/>
    <w:rsid w:val="00AC77E6"/>
    <w:rsid w:val="00AD67CD"/>
    <w:rsid w:val="00AE395A"/>
    <w:rsid w:val="00AE7221"/>
    <w:rsid w:val="00AE78D4"/>
    <w:rsid w:val="00AF0265"/>
    <w:rsid w:val="00AF4C25"/>
    <w:rsid w:val="00B03583"/>
    <w:rsid w:val="00B10F54"/>
    <w:rsid w:val="00B12683"/>
    <w:rsid w:val="00B12E52"/>
    <w:rsid w:val="00B132FB"/>
    <w:rsid w:val="00B15C7A"/>
    <w:rsid w:val="00B22325"/>
    <w:rsid w:val="00B2342C"/>
    <w:rsid w:val="00B2727B"/>
    <w:rsid w:val="00B274C6"/>
    <w:rsid w:val="00B3149B"/>
    <w:rsid w:val="00B4378C"/>
    <w:rsid w:val="00B50D49"/>
    <w:rsid w:val="00B57E65"/>
    <w:rsid w:val="00B63F54"/>
    <w:rsid w:val="00B67161"/>
    <w:rsid w:val="00B67414"/>
    <w:rsid w:val="00B67983"/>
    <w:rsid w:val="00B76461"/>
    <w:rsid w:val="00B864AF"/>
    <w:rsid w:val="00B97907"/>
    <w:rsid w:val="00BB00FD"/>
    <w:rsid w:val="00BB2574"/>
    <w:rsid w:val="00BB30D7"/>
    <w:rsid w:val="00BB3208"/>
    <w:rsid w:val="00BB568A"/>
    <w:rsid w:val="00BB5894"/>
    <w:rsid w:val="00BB5AD7"/>
    <w:rsid w:val="00BB744B"/>
    <w:rsid w:val="00BC03FA"/>
    <w:rsid w:val="00BC4F2C"/>
    <w:rsid w:val="00BD09B2"/>
    <w:rsid w:val="00BD2740"/>
    <w:rsid w:val="00BD46B4"/>
    <w:rsid w:val="00BE7B70"/>
    <w:rsid w:val="00BF0DB8"/>
    <w:rsid w:val="00BF53E4"/>
    <w:rsid w:val="00BF5906"/>
    <w:rsid w:val="00C05231"/>
    <w:rsid w:val="00C058A2"/>
    <w:rsid w:val="00C070DF"/>
    <w:rsid w:val="00C17899"/>
    <w:rsid w:val="00C20523"/>
    <w:rsid w:val="00C21352"/>
    <w:rsid w:val="00C23635"/>
    <w:rsid w:val="00C23AAE"/>
    <w:rsid w:val="00C25171"/>
    <w:rsid w:val="00C31D90"/>
    <w:rsid w:val="00C328E1"/>
    <w:rsid w:val="00C33A38"/>
    <w:rsid w:val="00C36549"/>
    <w:rsid w:val="00C429E7"/>
    <w:rsid w:val="00C81D5B"/>
    <w:rsid w:val="00C83410"/>
    <w:rsid w:val="00C84C31"/>
    <w:rsid w:val="00C876BE"/>
    <w:rsid w:val="00C9039D"/>
    <w:rsid w:val="00C97CD5"/>
    <w:rsid w:val="00CB1155"/>
    <w:rsid w:val="00CB79AE"/>
    <w:rsid w:val="00CC6658"/>
    <w:rsid w:val="00CE4806"/>
    <w:rsid w:val="00CF1527"/>
    <w:rsid w:val="00D02CC4"/>
    <w:rsid w:val="00D05395"/>
    <w:rsid w:val="00D13EEA"/>
    <w:rsid w:val="00D352CC"/>
    <w:rsid w:val="00D37E87"/>
    <w:rsid w:val="00D44262"/>
    <w:rsid w:val="00D45895"/>
    <w:rsid w:val="00D465FE"/>
    <w:rsid w:val="00D57A82"/>
    <w:rsid w:val="00D60093"/>
    <w:rsid w:val="00D6723E"/>
    <w:rsid w:val="00D80E51"/>
    <w:rsid w:val="00D85065"/>
    <w:rsid w:val="00D8607E"/>
    <w:rsid w:val="00D93D5C"/>
    <w:rsid w:val="00D9558C"/>
    <w:rsid w:val="00D96FD1"/>
    <w:rsid w:val="00DA4D8C"/>
    <w:rsid w:val="00DB088D"/>
    <w:rsid w:val="00DB5C22"/>
    <w:rsid w:val="00DC0E8F"/>
    <w:rsid w:val="00DC6CE8"/>
    <w:rsid w:val="00DD1AC5"/>
    <w:rsid w:val="00DD599A"/>
    <w:rsid w:val="00DF6BDD"/>
    <w:rsid w:val="00E011B6"/>
    <w:rsid w:val="00E02210"/>
    <w:rsid w:val="00E03E07"/>
    <w:rsid w:val="00E10346"/>
    <w:rsid w:val="00E11086"/>
    <w:rsid w:val="00E16D23"/>
    <w:rsid w:val="00E23D81"/>
    <w:rsid w:val="00E2499E"/>
    <w:rsid w:val="00E270A0"/>
    <w:rsid w:val="00E354E8"/>
    <w:rsid w:val="00E60274"/>
    <w:rsid w:val="00E62EF8"/>
    <w:rsid w:val="00E726C0"/>
    <w:rsid w:val="00E7463E"/>
    <w:rsid w:val="00E83022"/>
    <w:rsid w:val="00E83A13"/>
    <w:rsid w:val="00E97D0C"/>
    <w:rsid w:val="00EA7CBA"/>
    <w:rsid w:val="00EB089D"/>
    <w:rsid w:val="00EB1826"/>
    <w:rsid w:val="00EB4E7A"/>
    <w:rsid w:val="00EC6659"/>
    <w:rsid w:val="00ED67BB"/>
    <w:rsid w:val="00EE25FD"/>
    <w:rsid w:val="00EE49E1"/>
    <w:rsid w:val="00F005DB"/>
    <w:rsid w:val="00F11123"/>
    <w:rsid w:val="00F11406"/>
    <w:rsid w:val="00F15176"/>
    <w:rsid w:val="00F17D80"/>
    <w:rsid w:val="00F2062C"/>
    <w:rsid w:val="00F37112"/>
    <w:rsid w:val="00F50396"/>
    <w:rsid w:val="00F51EEA"/>
    <w:rsid w:val="00F549CB"/>
    <w:rsid w:val="00F55169"/>
    <w:rsid w:val="00F66DFB"/>
    <w:rsid w:val="00F75F28"/>
    <w:rsid w:val="00F772E5"/>
    <w:rsid w:val="00F8240C"/>
    <w:rsid w:val="00F854E7"/>
    <w:rsid w:val="00F96CF0"/>
    <w:rsid w:val="00FA3034"/>
    <w:rsid w:val="00FB0549"/>
    <w:rsid w:val="00FB57BF"/>
    <w:rsid w:val="00FB6B7A"/>
    <w:rsid w:val="00FC5DE1"/>
    <w:rsid w:val="00FC6E7B"/>
    <w:rsid w:val="00FD3854"/>
    <w:rsid w:val="00FD66FB"/>
    <w:rsid w:val="00FE24F2"/>
    <w:rsid w:val="00FE2E0E"/>
    <w:rsid w:val="00FE32C4"/>
    <w:rsid w:val="00FF15F8"/>
    <w:rsid w:val="00FF6209"/>
    <w:rsid w:val="00FF77E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50DF"/>
  </w:style>
  <w:style w:type="paragraph" w:styleId="Heading1">
    <w:name w:val="heading 1"/>
    <w:basedOn w:val="Normal"/>
    <w:next w:val="Normal"/>
    <w:link w:val="Heading1Char"/>
    <w:uiPriority w:val="9"/>
    <w:qFormat/>
    <w:rsid w:val="001B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1B196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ate">
    <w:name w:val="Date"/>
    <w:basedOn w:val="Normal"/>
    <w:next w:val="Normal"/>
    <w:link w:val="DateChar"/>
    <w:uiPriority w:val="99"/>
    <w:semiHidden/>
    <w:unhideWhenUsed/>
    <w:rsid w:val="00487AE5"/>
  </w:style>
  <w:style w:type="character" w:customStyle="1" w:styleId="DateChar">
    <w:name w:val="Date Char"/>
    <w:basedOn w:val="DefaultParagraphFont"/>
    <w:link w:val="Date"/>
    <w:uiPriority w:val="99"/>
    <w:semiHidden/>
    <w:rsid w:val="00487AE5"/>
  </w:style>
  <w:style w:type="paragraph" w:styleId="NoSpacing">
    <w:name w:val="No Spacing"/>
    <w:link w:val="NoSpacingChar"/>
    <w:uiPriority w:val="1"/>
    <w:qFormat/>
    <w:rsid w:val="00791C52"/>
    <w:pPr>
      <w:spacing w:after="0" w:line="240" w:lineRule="auto"/>
    </w:pPr>
  </w:style>
  <w:style w:type="paragraph" w:styleId="ListParagraph">
    <w:name w:val="List Paragraph"/>
    <w:basedOn w:val="Normal"/>
    <w:uiPriority w:val="34"/>
    <w:qFormat/>
    <w:rsid w:val="004E4315"/>
    <w:pPr>
      <w:ind w:left="720"/>
      <w:contextualSpacing/>
    </w:pPr>
  </w:style>
  <w:style w:type="paragraph" w:styleId="BalloonText">
    <w:name w:val="Balloon Text"/>
    <w:basedOn w:val="Normal"/>
    <w:link w:val="BalloonTextChar"/>
    <w:uiPriority w:val="99"/>
    <w:semiHidden/>
    <w:unhideWhenUsed/>
    <w:rsid w:val="003A7A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7AB6"/>
    <w:rPr>
      <w:rFonts w:ascii="Tahoma" w:hAnsi="Tahoma" w:cs="Tahoma"/>
      <w:sz w:val="16"/>
      <w:szCs w:val="16"/>
    </w:rPr>
  </w:style>
  <w:style w:type="character" w:styleId="PlaceholderText">
    <w:name w:val="Placeholder Text"/>
    <w:basedOn w:val="DefaultParagraphFont"/>
    <w:uiPriority w:val="99"/>
    <w:semiHidden/>
    <w:rsid w:val="009E1DF7"/>
    <w:rPr>
      <w:color w:val="808080"/>
    </w:rPr>
  </w:style>
  <w:style w:type="paragraph" w:styleId="Header">
    <w:name w:val="header"/>
    <w:basedOn w:val="Normal"/>
    <w:link w:val="HeaderChar"/>
    <w:uiPriority w:val="99"/>
    <w:semiHidden/>
    <w:unhideWhenUsed/>
    <w:rsid w:val="00B6741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B67414"/>
  </w:style>
  <w:style w:type="paragraph" w:styleId="Footer">
    <w:name w:val="footer"/>
    <w:basedOn w:val="Normal"/>
    <w:link w:val="FooterChar"/>
    <w:uiPriority w:val="99"/>
    <w:unhideWhenUsed/>
    <w:rsid w:val="00B67414"/>
    <w:pPr>
      <w:tabs>
        <w:tab w:val="center" w:pos="4320"/>
        <w:tab w:val="right" w:pos="8640"/>
      </w:tabs>
      <w:spacing w:after="0" w:line="240" w:lineRule="auto"/>
    </w:pPr>
  </w:style>
  <w:style w:type="character" w:customStyle="1" w:styleId="FooterChar">
    <w:name w:val="Footer Char"/>
    <w:basedOn w:val="DefaultParagraphFont"/>
    <w:link w:val="Footer"/>
    <w:uiPriority w:val="99"/>
    <w:rsid w:val="00B67414"/>
  </w:style>
  <w:style w:type="character" w:customStyle="1" w:styleId="NoSpacingChar">
    <w:name w:val="No Spacing Char"/>
    <w:basedOn w:val="DefaultParagraphFont"/>
    <w:link w:val="NoSpacing"/>
    <w:uiPriority w:val="1"/>
    <w:rsid w:val="00B03583"/>
  </w:style>
  <w:style w:type="character" w:customStyle="1" w:styleId="Heading1Char">
    <w:name w:val="Heading 1 Char"/>
    <w:basedOn w:val="DefaultParagraphFont"/>
    <w:link w:val="Heading1"/>
    <w:uiPriority w:val="9"/>
    <w:rsid w:val="001B196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1B1969"/>
    <w:pPr>
      <w:outlineLvl w:val="9"/>
    </w:pPr>
    <w:rPr>
      <w:lang w:eastAsia="en-US"/>
    </w:rPr>
  </w:style>
  <w:style w:type="character" w:customStyle="1" w:styleId="Heading3Char">
    <w:name w:val="Heading 3 Char"/>
    <w:basedOn w:val="DefaultParagraphFont"/>
    <w:link w:val="Heading3"/>
    <w:uiPriority w:val="9"/>
    <w:semiHidden/>
    <w:rsid w:val="001B1969"/>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qFormat/>
    <w:rsid w:val="001B1969"/>
    <w:pPr>
      <w:spacing w:after="100"/>
      <w:ind w:left="220"/>
    </w:pPr>
    <w:rPr>
      <w:lang w:eastAsia="en-US"/>
    </w:rPr>
  </w:style>
  <w:style w:type="paragraph" w:styleId="TOC1">
    <w:name w:val="toc 1"/>
    <w:basedOn w:val="Normal"/>
    <w:next w:val="Normal"/>
    <w:autoRedefine/>
    <w:uiPriority w:val="39"/>
    <w:unhideWhenUsed/>
    <w:qFormat/>
    <w:rsid w:val="001B1969"/>
    <w:pPr>
      <w:spacing w:after="100"/>
    </w:pPr>
    <w:rPr>
      <w:lang w:eastAsia="en-US"/>
    </w:rPr>
  </w:style>
  <w:style w:type="paragraph" w:styleId="TOC3">
    <w:name w:val="toc 3"/>
    <w:basedOn w:val="Normal"/>
    <w:next w:val="Normal"/>
    <w:autoRedefine/>
    <w:uiPriority w:val="39"/>
    <w:semiHidden/>
    <w:unhideWhenUsed/>
    <w:qFormat/>
    <w:rsid w:val="001B1969"/>
    <w:pPr>
      <w:spacing w:after="100"/>
      <w:ind w:left="440"/>
    </w:pPr>
    <w:rPr>
      <w:lang w:eastAsia="en-US"/>
    </w:rPr>
  </w:style>
  <w:style w:type="character" w:styleId="Hyperlink">
    <w:name w:val="Hyperlink"/>
    <w:basedOn w:val="DefaultParagraphFont"/>
    <w:uiPriority w:val="99"/>
    <w:unhideWhenUsed/>
    <w:rsid w:val="00BD46B4"/>
    <w:rPr>
      <w:color w:val="0000FF" w:themeColor="hyperlink"/>
      <w:u w:val="single"/>
    </w:rPr>
  </w:style>
  <w:style w:type="paragraph" w:styleId="NormalWeb">
    <w:name w:val="Normal (Web)"/>
    <w:basedOn w:val="Normal"/>
    <w:uiPriority w:val="99"/>
    <w:semiHidden/>
    <w:unhideWhenUsed/>
    <w:rsid w:val="00633F44"/>
    <w:pPr>
      <w:spacing w:before="100" w:beforeAutospacing="1" w:after="100" w:afterAutospacing="1" w:line="240" w:lineRule="auto"/>
    </w:pPr>
    <w:rPr>
      <w:rFonts w:ascii="Times New Roman" w:eastAsia="Times New Roman" w:hAnsi="Times New Roman" w:cs="Times New Roman"/>
      <w:color w:val="06082C"/>
      <w:sz w:val="24"/>
      <w:szCs w:val="24"/>
    </w:rPr>
  </w:style>
</w:styles>
</file>

<file path=word/webSettings.xml><?xml version="1.0" encoding="utf-8"?>
<w:webSettings xmlns:r="http://schemas.openxmlformats.org/officeDocument/2006/relationships" xmlns:w="http://schemas.openxmlformats.org/wordprocessingml/2006/main">
  <w:divs>
    <w:div w:id="441152911">
      <w:bodyDiv w:val="1"/>
      <w:marLeft w:val="0"/>
      <w:marRight w:val="0"/>
      <w:marTop w:val="0"/>
      <w:marBottom w:val="0"/>
      <w:divBdr>
        <w:top w:val="none" w:sz="0" w:space="0" w:color="auto"/>
        <w:left w:val="none" w:sz="0" w:space="0" w:color="auto"/>
        <w:bottom w:val="none" w:sz="0" w:space="0" w:color="auto"/>
        <w:right w:val="none" w:sz="0" w:space="0" w:color="auto"/>
      </w:divBdr>
    </w:div>
    <w:div w:id="1405761539">
      <w:bodyDiv w:val="1"/>
      <w:marLeft w:val="0"/>
      <w:marRight w:val="0"/>
      <w:marTop w:val="0"/>
      <w:marBottom w:val="0"/>
      <w:divBdr>
        <w:top w:val="none" w:sz="0" w:space="0" w:color="auto"/>
        <w:left w:val="none" w:sz="0" w:space="0" w:color="auto"/>
        <w:bottom w:val="none" w:sz="0" w:space="0" w:color="auto"/>
        <w:right w:val="none" w:sz="0" w:space="0" w:color="auto"/>
      </w:divBdr>
    </w:div>
    <w:div w:id="1777674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jpeg"/><Relationship Id="rId3" Type="http://schemas.openxmlformats.org/officeDocument/2006/relationships/numbering" Target="numbering.xml"/><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9.jpe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image" Target="media/image31.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jpeg"/><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E27DDA2DD0F47C4AA8DC404F02136F3"/>
        <w:category>
          <w:name w:val="General"/>
          <w:gallery w:val="placeholder"/>
        </w:category>
        <w:types>
          <w:type w:val="bbPlcHdr"/>
        </w:types>
        <w:behaviors>
          <w:behavior w:val="content"/>
        </w:behaviors>
        <w:guid w:val="{52F734C6-24D3-4F90-97C5-BFCFB127C0F0}"/>
      </w:docPartPr>
      <w:docPartBody>
        <w:p w:rsidR="006D4B50" w:rsidRDefault="00C74DE7" w:rsidP="00C74DE7">
          <w:pPr>
            <w:pStyle w:val="4E27DDA2DD0F47C4AA8DC404F02136F3"/>
          </w:pPr>
          <w:r>
            <w:rPr>
              <w:rFonts w:asciiTheme="majorHAnsi" w:eastAsiaTheme="majorEastAsia" w:hAnsiTheme="majorHAnsi" w:cstheme="majorBidi"/>
              <w:color w:val="FFFFFF" w:themeColor="background1"/>
              <w:sz w:val="72"/>
              <w:szCs w:val="72"/>
            </w:rPr>
            <w:t>[Type the document title]</w:t>
          </w:r>
        </w:p>
      </w:docPartBody>
    </w:docPart>
    <w:docPart>
      <w:docPartPr>
        <w:name w:val="03FC953B424D465D9380864A178D02C9"/>
        <w:category>
          <w:name w:val="General"/>
          <w:gallery w:val="placeholder"/>
        </w:category>
        <w:types>
          <w:type w:val="bbPlcHdr"/>
        </w:types>
        <w:behaviors>
          <w:behavior w:val="content"/>
        </w:behaviors>
        <w:guid w:val="{BF92B901-36A0-436E-A1DF-0B92AA8C50F5}"/>
      </w:docPartPr>
      <w:docPartBody>
        <w:p w:rsidR="006D4B50" w:rsidRDefault="00C74DE7" w:rsidP="00C74DE7">
          <w:pPr>
            <w:pStyle w:val="03FC953B424D465D9380864A178D02C9"/>
          </w:pPr>
          <w:r>
            <w:rPr>
              <w:rFonts w:asciiTheme="majorHAnsi" w:eastAsiaTheme="majorEastAsia" w:hAnsiTheme="majorHAnsi" w:cstheme="majorBidi"/>
              <w:b/>
              <w:bCs/>
              <w:color w:val="FFFFFF" w:themeColor="background1"/>
              <w:sz w:val="96"/>
              <w:szCs w:val="96"/>
            </w:rPr>
            <w:t>[Year]</w:t>
          </w:r>
        </w:p>
      </w:docPartBody>
    </w:docPart>
    <w:docPart>
      <w:docPartPr>
        <w:name w:val="BFB9398467AE48E59D65157585E81C38"/>
        <w:category>
          <w:name w:val="General"/>
          <w:gallery w:val="placeholder"/>
        </w:category>
        <w:types>
          <w:type w:val="bbPlcHdr"/>
        </w:types>
        <w:behaviors>
          <w:behavior w:val="content"/>
        </w:behaviors>
        <w:guid w:val="{1E34CED9-5389-4D45-B27E-BBF523044252}"/>
      </w:docPartPr>
      <w:docPartBody>
        <w:p w:rsidR="006D4B50" w:rsidRDefault="00C74DE7" w:rsidP="00C74DE7">
          <w:pPr>
            <w:pStyle w:val="BFB9398467AE48E59D65157585E81C38"/>
          </w:pPr>
          <w:r>
            <w:rPr>
              <w:color w:val="FFFFFF" w:themeColor="background1"/>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4DE7"/>
    <w:rsid w:val="006D4B50"/>
    <w:rsid w:val="00AF57B7"/>
    <w:rsid w:val="00C74DE7"/>
    <w:rsid w:val="00FB130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B5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E27DDA2DD0F47C4AA8DC404F02136F3">
    <w:name w:val="4E27DDA2DD0F47C4AA8DC404F02136F3"/>
    <w:rsid w:val="00C74DE7"/>
  </w:style>
  <w:style w:type="paragraph" w:customStyle="1" w:styleId="03FC953B424D465D9380864A178D02C9">
    <w:name w:val="03FC953B424D465D9380864A178D02C9"/>
    <w:rsid w:val="00C74DE7"/>
  </w:style>
  <w:style w:type="paragraph" w:customStyle="1" w:styleId="BFB9398467AE48E59D65157585E81C38">
    <w:name w:val="BFB9398467AE48E59D65157585E81C38"/>
    <w:rsid w:val="00C74DE7"/>
  </w:style>
  <w:style w:type="paragraph" w:customStyle="1" w:styleId="A87E8292AD844E69BD8FAE838B8832EF">
    <w:name w:val="A87E8292AD844E69BD8FAE838B8832EF"/>
    <w:rsid w:val="00C74DE7"/>
  </w:style>
  <w:style w:type="paragraph" w:customStyle="1" w:styleId="ED8DDA3FA99F4D28893E679F58C483CA">
    <w:name w:val="ED8DDA3FA99F4D28893E679F58C483CA"/>
    <w:rsid w:val="00C74DE7"/>
  </w:style>
  <w:style w:type="paragraph" w:customStyle="1" w:styleId="37FA535CAD4140B8A668F7914887D2E1">
    <w:name w:val="37FA535CAD4140B8A668F7914887D2E1"/>
    <w:rsid w:val="006D4B50"/>
  </w:style>
  <w:style w:type="paragraph" w:customStyle="1" w:styleId="ED34E18FA5924323B71286E00E75F98D">
    <w:name w:val="ED34E18FA5924323B71286E00E75F98D"/>
    <w:rsid w:val="006D4B50"/>
  </w:style>
  <w:style w:type="paragraph" w:customStyle="1" w:styleId="5BDDAF4F27434797870F0F4455B321CF">
    <w:name w:val="5BDDAF4F27434797870F0F4455B321CF"/>
    <w:rsid w:val="006D4B50"/>
  </w:style>
  <w:style w:type="paragraph" w:customStyle="1" w:styleId="AC77B902AA5B428381A6CA1AD6EFB75B">
    <w:name w:val="AC77B902AA5B428381A6CA1AD6EFB75B"/>
    <w:rsid w:val="006D4B50"/>
  </w:style>
  <w:style w:type="paragraph" w:customStyle="1" w:styleId="224111946AA94E3CAB97DB08DE46147A">
    <w:name w:val="224111946AA94E3CAB97DB08DE46147A"/>
    <w:rsid w:val="006D4B50"/>
  </w:style>
  <w:style w:type="paragraph" w:customStyle="1" w:styleId="2C61BD51DCCC4306AACEC614DC349B76">
    <w:name w:val="2C61BD51DCCC4306AACEC614DC349B76"/>
    <w:rsid w:val="006D4B50"/>
  </w:style>
  <w:style w:type="character" w:styleId="PlaceholderText">
    <w:name w:val="Placeholder Text"/>
    <w:basedOn w:val="DefaultParagraphFont"/>
    <w:uiPriority w:val="99"/>
    <w:semiHidden/>
    <w:rsid w:val="00AF57B7"/>
    <w:rPr>
      <w:color w:val="808080"/>
    </w:rPr>
  </w:style>
  <w:style w:type="paragraph" w:customStyle="1" w:styleId="7B74CF17018B4AB89D9F82CCBA9F70FF">
    <w:name w:val="7B74CF17018B4AB89D9F82CCBA9F70FF"/>
    <w:rsid w:val="00AF57B7"/>
  </w:style>
  <w:style w:type="paragraph" w:customStyle="1" w:styleId="716626E0D385458DA8A3A478A3EAF1E7">
    <w:name w:val="716626E0D385458DA8A3A478A3EAF1E7"/>
    <w:rsid w:val="00AF57B7"/>
  </w:style>
  <w:style w:type="paragraph" w:customStyle="1" w:styleId="1046F7C5CD104BC09F4523A5B1063EEE">
    <w:name w:val="1046F7C5CD104BC09F4523A5B1063EEE"/>
    <w:rsid w:val="00AF57B7"/>
  </w:style>
  <w:style w:type="paragraph" w:customStyle="1" w:styleId="0A2627A146224D0389A6657CADF53579">
    <w:name w:val="0A2627A146224D0389A6657CADF53579"/>
    <w:rsid w:val="00AF57B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B5AF1D-C777-4AC3-A08D-6E9888375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30</Pages>
  <Words>4472</Words>
  <Characters>25496</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Instrument Deployment Arm on Lunar Rover</vt:lpstr>
    </vt:vector>
  </TitlesOfParts>
  <Company>MAE 345 Midterm Project</Company>
  <LinksUpToDate>false</LinksUpToDate>
  <CharactersWithSpaces>299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ment Deployment Arm on Lunar Rover</dc:title>
  <dc:subject/>
  <dc:creator>Bill Pang              Garrette Marcotte Justin Leung</dc:creator>
  <cp:keywords/>
  <dc:description/>
  <cp:lastModifiedBy>abc</cp:lastModifiedBy>
  <cp:revision>471</cp:revision>
  <dcterms:created xsi:type="dcterms:W3CDTF">2009-11-15T02:35:00Z</dcterms:created>
  <dcterms:modified xsi:type="dcterms:W3CDTF">2009-11-24T17:04:00Z</dcterms:modified>
</cp:coreProperties>
</file>